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E7EFCA" w14:textId="77777777" w:rsidR="0091081D" w:rsidRPr="00AD74E1" w:rsidRDefault="003739CC" w:rsidP="00346481">
      <w:pPr>
        <w:jc w:val="center"/>
        <w:rPr>
          <w:rFonts w:cstheme="minorHAnsi"/>
          <w:b/>
          <w:bCs/>
          <w:caps/>
          <w:sz w:val="24"/>
          <w:szCs w:val="24"/>
        </w:rPr>
      </w:pPr>
      <w:r w:rsidRPr="00AD74E1">
        <w:rPr>
          <w:rFonts w:cstheme="minorHAnsi"/>
          <w:b/>
          <w:bCs/>
          <w:caps/>
          <w:sz w:val="24"/>
          <w:szCs w:val="24"/>
        </w:rPr>
        <w:t>Pieteikums</w:t>
      </w:r>
    </w:p>
    <w:p w14:paraId="09FDAA08" w14:textId="708C2689" w:rsidR="004614DC" w:rsidRPr="00AD74E1" w:rsidRDefault="00985017" w:rsidP="0028638F">
      <w:pPr>
        <w:jc w:val="center"/>
        <w:rPr>
          <w:rFonts w:cstheme="minorHAnsi"/>
          <w:sz w:val="24"/>
          <w:szCs w:val="24"/>
        </w:rPr>
      </w:pPr>
      <w:r w:rsidRPr="00AD74E1">
        <w:rPr>
          <w:rFonts w:cstheme="minorHAnsi"/>
          <w:b/>
          <w:bCs/>
          <w:sz w:val="24"/>
          <w:szCs w:val="24"/>
        </w:rPr>
        <w:t>Elektroenerģijas ražotāja</w:t>
      </w:r>
      <w:r w:rsidR="003739CC" w:rsidRPr="00AD74E1">
        <w:rPr>
          <w:rFonts w:cstheme="minorHAnsi"/>
          <w:sz w:val="24"/>
          <w:szCs w:val="24"/>
        </w:rPr>
        <w:t xml:space="preserve"> pieslēgšanai pie elektroenerģijas pārvades sistēmas vai esošā pieslēguma tehnisko parametru maiņai</w:t>
      </w:r>
    </w:p>
    <w:p w14:paraId="4878B5CB" w14:textId="29C21C7E" w:rsidR="0028638F" w:rsidRPr="00E210B0" w:rsidRDefault="0028638F" w:rsidP="0028638F">
      <w:pPr>
        <w:jc w:val="center"/>
        <w:rPr>
          <w:rFonts w:cstheme="minorHAnsi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3686"/>
        <w:gridCol w:w="3906"/>
      </w:tblGrid>
      <w:tr w:rsidR="008D5596" w:rsidRPr="00AD74E1" w14:paraId="27C7A096" w14:textId="77777777" w:rsidTr="004F52D5">
        <w:tc>
          <w:tcPr>
            <w:tcW w:w="8296" w:type="dxa"/>
            <w:gridSpan w:val="3"/>
          </w:tcPr>
          <w:p w14:paraId="0D12DD7C" w14:textId="7078E645" w:rsidR="008D5596" w:rsidRPr="00AD74E1" w:rsidRDefault="008D5596" w:rsidP="004F52D5">
            <w:pPr>
              <w:jc w:val="center"/>
              <w:rPr>
                <w:rFonts w:cstheme="minorHAnsi"/>
                <w:b/>
                <w:bCs/>
              </w:rPr>
            </w:pPr>
            <w:r w:rsidRPr="00AD74E1">
              <w:rPr>
                <w:rFonts w:cstheme="minorHAnsi"/>
                <w:b/>
                <w:bCs/>
              </w:rPr>
              <w:t>INFORMĀCIJA PAR PIETEICĒJU</w:t>
            </w:r>
          </w:p>
        </w:tc>
      </w:tr>
      <w:tr w:rsidR="008D5596" w:rsidRPr="00AD74E1" w14:paraId="1DD82044" w14:textId="77777777" w:rsidTr="00E210B0">
        <w:tc>
          <w:tcPr>
            <w:tcW w:w="704" w:type="dxa"/>
            <w:vAlign w:val="center"/>
          </w:tcPr>
          <w:p w14:paraId="3068595C" w14:textId="77777777" w:rsidR="008D5596" w:rsidRPr="00AD74E1" w:rsidRDefault="008D5596" w:rsidP="00E210B0">
            <w:pPr>
              <w:jc w:val="center"/>
              <w:rPr>
                <w:rFonts w:cstheme="minorHAnsi"/>
                <w:b/>
                <w:bCs/>
              </w:rPr>
            </w:pPr>
            <w:r w:rsidRPr="00AD74E1">
              <w:rPr>
                <w:rFonts w:cstheme="minorHAnsi"/>
                <w:b/>
                <w:bCs/>
              </w:rPr>
              <w:t>Nr. p. k.</w:t>
            </w:r>
          </w:p>
        </w:tc>
        <w:tc>
          <w:tcPr>
            <w:tcW w:w="3686" w:type="dxa"/>
            <w:vAlign w:val="center"/>
          </w:tcPr>
          <w:p w14:paraId="2E38E11C" w14:textId="77777777" w:rsidR="008D5596" w:rsidRPr="00AD74E1" w:rsidRDefault="008D5596" w:rsidP="00E210B0">
            <w:pPr>
              <w:jc w:val="center"/>
              <w:rPr>
                <w:rFonts w:cstheme="minorHAnsi"/>
                <w:b/>
                <w:bCs/>
              </w:rPr>
            </w:pPr>
            <w:r w:rsidRPr="00AD74E1">
              <w:rPr>
                <w:rFonts w:cstheme="minorHAnsi"/>
                <w:b/>
                <w:bCs/>
              </w:rPr>
              <w:t>Nosaukums</w:t>
            </w:r>
          </w:p>
        </w:tc>
        <w:tc>
          <w:tcPr>
            <w:tcW w:w="3906" w:type="dxa"/>
            <w:vAlign w:val="center"/>
          </w:tcPr>
          <w:p w14:paraId="5720BBF9" w14:textId="77777777" w:rsidR="008D5596" w:rsidRPr="00AD74E1" w:rsidRDefault="008D5596" w:rsidP="00E210B0">
            <w:pPr>
              <w:jc w:val="center"/>
              <w:rPr>
                <w:rFonts w:cstheme="minorHAnsi"/>
                <w:b/>
                <w:bCs/>
              </w:rPr>
            </w:pPr>
            <w:r w:rsidRPr="00AD74E1">
              <w:rPr>
                <w:rFonts w:cstheme="minorHAnsi"/>
                <w:b/>
                <w:bCs/>
              </w:rPr>
              <w:t>Ievadāmā informācija</w:t>
            </w:r>
          </w:p>
        </w:tc>
      </w:tr>
      <w:tr w:rsidR="008D5596" w:rsidRPr="00AD74E1" w14:paraId="47DCC710" w14:textId="77777777" w:rsidTr="00684620">
        <w:tc>
          <w:tcPr>
            <w:tcW w:w="704" w:type="dxa"/>
            <w:vAlign w:val="center"/>
          </w:tcPr>
          <w:p w14:paraId="075A9E42" w14:textId="77777777" w:rsidR="008D5596" w:rsidRPr="00AD74E1" w:rsidRDefault="008D5596" w:rsidP="00684620">
            <w:pPr>
              <w:jc w:val="center"/>
              <w:rPr>
                <w:rFonts w:cstheme="minorHAnsi"/>
              </w:rPr>
            </w:pPr>
            <w:permStart w:id="445058385" w:edGrp="everyone" w:colFirst="2" w:colLast="2"/>
            <w:r w:rsidRPr="00AD74E1">
              <w:rPr>
                <w:rFonts w:cstheme="minorHAnsi"/>
              </w:rPr>
              <w:t>1</w:t>
            </w:r>
          </w:p>
        </w:tc>
        <w:tc>
          <w:tcPr>
            <w:tcW w:w="3686" w:type="dxa"/>
          </w:tcPr>
          <w:p w14:paraId="3A75FD61" w14:textId="77777777" w:rsidR="008D5596" w:rsidRPr="00AD74E1" w:rsidRDefault="008D5596" w:rsidP="004F52D5">
            <w:pPr>
              <w:rPr>
                <w:rFonts w:cstheme="minorHAnsi"/>
              </w:rPr>
            </w:pPr>
            <w:r w:rsidRPr="00AD74E1">
              <w:rPr>
                <w:rFonts w:cstheme="minorHAnsi"/>
              </w:rPr>
              <w:t>Uzņēmuma nosaukums</w:t>
            </w:r>
          </w:p>
        </w:tc>
        <w:tc>
          <w:tcPr>
            <w:tcW w:w="3906" w:type="dxa"/>
          </w:tcPr>
          <w:p w14:paraId="5B863CF1" w14:textId="3283A993" w:rsidR="008D5596" w:rsidRPr="00AD74E1" w:rsidRDefault="008D5596" w:rsidP="004F52D5">
            <w:pPr>
              <w:rPr>
                <w:rFonts w:cstheme="minorHAnsi"/>
              </w:rPr>
            </w:pPr>
          </w:p>
        </w:tc>
      </w:tr>
      <w:tr w:rsidR="008D5596" w:rsidRPr="00AD74E1" w14:paraId="617C0829" w14:textId="77777777" w:rsidTr="00684620">
        <w:tc>
          <w:tcPr>
            <w:tcW w:w="704" w:type="dxa"/>
            <w:vAlign w:val="center"/>
          </w:tcPr>
          <w:p w14:paraId="7BCD7EA9" w14:textId="77777777" w:rsidR="008D5596" w:rsidRPr="00AD74E1" w:rsidRDefault="008D5596" w:rsidP="00684620">
            <w:pPr>
              <w:jc w:val="center"/>
              <w:rPr>
                <w:rFonts w:cstheme="minorHAnsi"/>
              </w:rPr>
            </w:pPr>
            <w:permStart w:id="784089540" w:edGrp="everyone" w:colFirst="2" w:colLast="2"/>
            <w:permEnd w:id="445058385"/>
            <w:r w:rsidRPr="00AD74E1">
              <w:rPr>
                <w:rFonts w:cstheme="minorHAnsi"/>
              </w:rPr>
              <w:t>2</w:t>
            </w:r>
          </w:p>
        </w:tc>
        <w:tc>
          <w:tcPr>
            <w:tcW w:w="3686" w:type="dxa"/>
          </w:tcPr>
          <w:p w14:paraId="15810F09" w14:textId="77777777" w:rsidR="008D5596" w:rsidRPr="00AD74E1" w:rsidRDefault="008D5596" w:rsidP="004F52D5">
            <w:pPr>
              <w:rPr>
                <w:rFonts w:cstheme="minorHAnsi"/>
              </w:rPr>
            </w:pPr>
            <w:r w:rsidRPr="00AD74E1">
              <w:rPr>
                <w:rFonts w:cstheme="minorHAnsi"/>
              </w:rPr>
              <w:t>Uzņēmuma reģistrācijas numurs</w:t>
            </w:r>
          </w:p>
        </w:tc>
        <w:tc>
          <w:tcPr>
            <w:tcW w:w="3906" w:type="dxa"/>
          </w:tcPr>
          <w:p w14:paraId="132A86A4" w14:textId="77777777" w:rsidR="008D5596" w:rsidRPr="00AD74E1" w:rsidRDefault="008D5596" w:rsidP="004F52D5">
            <w:pPr>
              <w:rPr>
                <w:rFonts w:cstheme="minorHAnsi"/>
              </w:rPr>
            </w:pPr>
          </w:p>
        </w:tc>
      </w:tr>
      <w:tr w:rsidR="008D5596" w:rsidRPr="00AD74E1" w14:paraId="29168839" w14:textId="77777777" w:rsidTr="00684620">
        <w:tc>
          <w:tcPr>
            <w:tcW w:w="704" w:type="dxa"/>
            <w:vAlign w:val="center"/>
          </w:tcPr>
          <w:p w14:paraId="6E51EAC7" w14:textId="77777777" w:rsidR="008D5596" w:rsidRPr="00AD74E1" w:rsidRDefault="008D5596" w:rsidP="00684620">
            <w:pPr>
              <w:jc w:val="center"/>
              <w:rPr>
                <w:rFonts w:cstheme="minorHAnsi"/>
              </w:rPr>
            </w:pPr>
            <w:permStart w:id="2127177886" w:edGrp="everyone" w:colFirst="2" w:colLast="2"/>
            <w:permEnd w:id="784089540"/>
            <w:r w:rsidRPr="00AD74E1">
              <w:rPr>
                <w:rFonts w:cstheme="minorHAnsi"/>
              </w:rPr>
              <w:t>3</w:t>
            </w:r>
          </w:p>
        </w:tc>
        <w:tc>
          <w:tcPr>
            <w:tcW w:w="3686" w:type="dxa"/>
          </w:tcPr>
          <w:p w14:paraId="57A8C4FC" w14:textId="77777777" w:rsidR="008D5596" w:rsidRPr="00AD74E1" w:rsidRDefault="008D5596" w:rsidP="004F52D5">
            <w:pPr>
              <w:rPr>
                <w:rFonts w:cstheme="minorHAnsi"/>
              </w:rPr>
            </w:pPr>
            <w:r w:rsidRPr="00AD74E1">
              <w:rPr>
                <w:rFonts w:cstheme="minorHAnsi"/>
              </w:rPr>
              <w:t>Juridiskā adrese</w:t>
            </w:r>
          </w:p>
        </w:tc>
        <w:tc>
          <w:tcPr>
            <w:tcW w:w="3906" w:type="dxa"/>
          </w:tcPr>
          <w:p w14:paraId="0099D895" w14:textId="77777777" w:rsidR="008D5596" w:rsidRPr="00AD74E1" w:rsidRDefault="008D5596" w:rsidP="004F52D5">
            <w:pPr>
              <w:rPr>
                <w:rFonts w:cstheme="minorHAnsi"/>
              </w:rPr>
            </w:pPr>
          </w:p>
        </w:tc>
      </w:tr>
      <w:tr w:rsidR="00117A4E" w:rsidRPr="00AD74E1" w14:paraId="0EE2FF87" w14:textId="77777777" w:rsidTr="00684620">
        <w:tc>
          <w:tcPr>
            <w:tcW w:w="704" w:type="dxa"/>
            <w:vAlign w:val="center"/>
          </w:tcPr>
          <w:p w14:paraId="1AF4D1F7" w14:textId="3571963D" w:rsidR="00117A4E" w:rsidRPr="00AD74E1" w:rsidRDefault="00117A4E" w:rsidP="00684620">
            <w:pPr>
              <w:jc w:val="center"/>
              <w:rPr>
                <w:rFonts w:cstheme="minorHAnsi"/>
              </w:rPr>
            </w:pPr>
            <w:permStart w:id="2128440213" w:edGrp="everyone" w:colFirst="2" w:colLast="2"/>
            <w:permEnd w:id="2127177886"/>
            <w:r w:rsidRPr="00AD74E1">
              <w:rPr>
                <w:rFonts w:cstheme="minorHAnsi"/>
              </w:rPr>
              <w:t>4</w:t>
            </w:r>
          </w:p>
        </w:tc>
        <w:tc>
          <w:tcPr>
            <w:tcW w:w="3686" w:type="dxa"/>
          </w:tcPr>
          <w:p w14:paraId="3D27AF25" w14:textId="47B6C6D4" w:rsidR="00117A4E" w:rsidRPr="00AD74E1" w:rsidRDefault="00D80AD9" w:rsidP="004F52D5">
            <w:pPr>
              <w:rPr>
                <w:rFonts w:cstheme="minorHAnsi"/>
              </w:rPr>
            </w:pPr>
            <w:r w:rsidRPr="00AD74E1">
              <w:rPr>
                <w:rFonts w:cstheme="minorHAnsi"/>
              </w:rPr>
              <w:t>Kontaktpersonas e</w:t>
            </w:r>
            <w:r w:rsidR="00117A4E" w:rsidRPr="00AD74E1">
              <w:rPr>
                <w:rFonts w:cstheme="minorHAnsi"/>
              </w:rPr>
              <w:t>lektroniskā pasta adrese</w:t>
            </w:r>
          </w:p>
        </w:tc>
        <w:tc>
          <w:tcPr>
            <w:tcW w:w="3906" w:type="dxa"/>
          </w:tcPr>
          <w:p w14:paraId="3677040C" w14:textId="77777777" w:rsidR="00117A4E" w:rsidRPr="00AD74E1" w:rsidRDefault="00117A4E" w:rsidP="004F52D5">
            <w:pPr>
              <w:rPr>
                <w:rFonts w:cstheme="minorHAnsi"/>
              </w:rPr>
            </w:pPr>
          </w:p>
        </w:tc>
      </w:tr>
      <w:tr w:rsidR="00117A4E" w:rsidRPr="00AD74E1" w14:paraId="53D1150F" w14:textId="77777777" w:rsidTr="00684620">
        <w:tc>
          <w:tcPr>
            <w:tcW w:w="704" w:type="dxa"/>
            <w:vAlign w:val="center"/>
          </w:tcPr>
          <w:p w14:paraId="004D9F9B" w14:textId="1721CCE0" w:rsidR="00117A4E" w:rsidRPr="00AD74E1" w:rsidRDefault="00117A4E" w:rsidP="00684620">
            <w:pPr>
              <w:jc w:val="center"/>
              <w:rPr>
                <w:rFonts w:cstheme="minorHAnsi"/>
              </w:rPr>
            </w:pPr>
            <w:permStart w:id="336019874" w:edGrp="everyone" w:colFirst="2" w:colLast="2"/>
            <w:permEnd w:id="2128440213"/>
            <w:r w:rsidRPr="00AD74E1">
              <w:rPr>
                <w:rFonts w:cstheme="minorHAnsi"/>
              </w:rPr>
              <w:t>5</w:t>
            </w:r>
          </w:p>
        </w:tc>
        <w:tc>
          <w:tcPr>
            <w:tcW w:w="3686" w:type="dxa"/>
          </w:tcPr>
          <w:p w14:paraId="3CF0B01C" w14:textId="10DFAEE7" w:rsidR="00117A4E" w:rsidRPr="00AD74E1" w:rsidRDefault="00D80AD9" w:rsidP="004F52D5">
            <w:pPr>
              <w:rPr>
                <w:rFonts w:cstheme="minorHAnsi"/>
              </w:rPr>
            </w:pPr>
            <w:r w:rsidRPr="00AD74E1">
              <w:rPr>
                <w:rFonts w:cstheme="minorHAnsi"/>
              </w:rPr>
              <w:t>Kontaktpersonas t</w:t>
            </w:r>
            <w:r w:rsidR="00117A4E" w:rsidRPr="00AD74E1">
              <w:rPr>
                <w:rFonts w:cstheme="minorHAnsi"/>
              </w:rPr>
              <w:t>ālruņa numurs</w:t>
            </w:r>
            <w:r w:rsidR="00F237B7" w:rsidRPr="00AD74E1">
              <w:rPr>
                <w:rFonts w:cstheme="minorHAnsi"/>
              </w:rPr>
              <w:t xml:space="preserve"> </w:t>
            </w:r>
          </w:p>
        </w:tc>
        <w:tc>
          <w:tcPr>
            <w:tcW w:w="3906" w:type="dxa"/>
          </w:tcPr>
          <w:p w14:paraId="78A101DB" w14:textId="77777777" w:rsidR="00117A4E" w:rsidRPr="00AD74E1" w:rsidRDefault="00117A4E" w:rsidP="004F52D5">
            <w:pPr>
              <w:rPr>
                <w:rFonts w:cstheme="minorHAnsi"/>
              </w:rPr>
            </w:pPr>
          </w:p>
        </w:tc>
      </w:tr>
      <w:permEnd w:id="336019874"/>
    </w:tbl>
    <w:p w14:paraId="44D3D157" w14:textId="06087F0B" w:rsidR="008D5596" w:rsidRPr="00E210B0" w:rsidRDefault="008D5596" w:rsidP="0028638F">
      <w:pPr>
        <w:jc w:val="center"/>
        <w:rPr>
          <w:rFonts w:cstheme="minorHAnsi"/>
        </w:rPr>
      </w:pPr>
    </w:p>
    <w:p w14:paraId="43086735" w14:textId="4D1B63DF" w:rsidR="00606D0D" w:rsidRPr="008108A0" w:rsidRDefault="00606D0D" w:rsidP="00606D0D">
      <w:pPr>
        <w:rPr>
          <w:rFonts w:cstheme="minorHAnsi"/>
          <w:sz w:val="24"/>
          <w:szCs w:val="24"/>
        </w:rPr>
      </w:pPr>
      <w:r w:rsidRPr="008108A0">
        <w:rPr>
          <w:rFonts w:cstheme="minorHAnsi"/>
          <w:sz w:val="24"/>
          <w:szCs w:val="24"/>
        </w:rPr>
        <w:t>Atzīmējiet</w:t>
      </w:r>
      <w:r w:rsidR="00557CAB" w:rsidRPr="00557CAB">
        <w:rPr>
          <w:rFonts w:cstheme="minorHAnsi"/>
          <w:b/>
          <w:bCs/>
          <w:sz w:val="24"/>
          <w:szCs w:val="24"/>
        </w:rPr>
        <w:t xml:space="preserve"> </w:t>
      </w:r>
      <w:r w:rsidR="00557CAB" w:rsidRPr="00557CAB">
        <w:rPr>
          <w:rFonts w:cstheme="minorHAnsi"/>
          <w:sz w:val="24"/>
          <w:szCs w:val="24"/>
        </w:rPr>
        <w:t>ar</w:t>
      </w:r>
      <w:r w:rsidR="00557CAB">
        <w:rPr>
          <w:rFonts w:cstheme="minorHAnsi"/>
          <w:b/>
          <w:bCs/>
          <w:sz w:val="24"/>
          <w:szCs w:val="24"/>
        </w:rPr>
        <w:t xml:space="preserve"> </w:t>
      </w:r>
      <w:sdt>
        <w:sdtPr>
          <w:rPr>
            <w:rFonts w:cstheme="minorHAnsi"/>
            <w:b/>
            <w:bCs/>
            <w:sz w:val="24"/>
            <w:szCs w:val="24"/>
          </w:rPr>
          <w:id w:val="1180548703"/>
          <w14:checkbox>
            <w14:checked w14:val="1"/>
            <w14:checkedState w14:val="2612" w14:font="MS Gothic"/>
            <w14:uncheckedState w14:val="2610" w14:font="MS Gothic"/>
          </w14:checkbox>
        </w:sdtPr>
        <w:sdtContent>
          <w:r w:rsidR="00557CAB">
            <w:rPr>
              <w:rFonts w:ascii="MS Gothic" w:eastAsia="MS Gothic" w:hAnsi="MS Gothic" w:cstheme="minorHAnsi" w:hint="eastAsia"/>
              <w:b/>
              <w:bCs/>
              <w:sz w:val="24"/>
              <w:szCs w:val="24"/>
            </w:rPr>
            <w:t>☒</w:t>
          </w:r>
        </w:sdtContent>
      </w:sdt>
      <w:r w:rsidRPr="008108A0">
        <w:rPr>
          <w:rFonts w:cstheme="minorHAnsi"/>
          <w:sz w:val="24"/>
          <w:szCs w:val="24"/>
        </w:rPr>
        <w:t xml:space="preserve"> kādu elektrostaciju plānots izbūvēt</w:t>
      </w:r>
      <w:r w:rsidR="00AD74E1" w:rsidRPr="008108A0">
        <w:rPr>
          <w:rFonts w:cstheme="minorHAnsi"/>
          <w:sz w:val="24"/>
          <w:szCs w:val="24"/>
        </w:rPr>
        <w:t xml:space="preserve"> un ierakstiet plānoto elektrostacijas uzstādīto aktīvo jaudu</w:t>
      </w:r>
      <w:r w:rsidRPr="008108A0">
        <w:rPr>
          <w:rFonts w:cstheme="minorHAnsi"/>
          <w:sz w:val="24"/>
          <w:szCs w:val="24"/>
        </w:rPr>
        <w:t>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09"/>
        <w:gridCol w:w="962"/>
        <w:gridCol w:w="3940"/>
        <w:gridCol w:w="2685"/>
      </w:tblGrid>
      <w:tr w:rsidR="00E210B0" w:rsidRPr="008108A0" w14:paraId="50745882" w14:textId="134D33E6" w:rsidTr="004F52D5">
        <w:trPr>
          <w:jc w:val="center"/>
        </w:trPr>
        <w:tc>
          <w:tcPr>
            <w:tcW w:w="709" w:type="dxa"/>
          </w:tcPr>
          <w:p w14:paraId="7ED362B7" w14:textId="2A818217" w:rsidR="00E210B0" w:rsidRPr="008108A0" w:rsidRDefault="00E210B0" w:rsidP="005A3539">
            <w:pPr>
              <w:pStyle w:val="ListParagraph"/>
              <w:ind w:left="0"/>
              <w:jc w:val="center"/>
              <w:rPr>
                <w:rFonts w:cstheme="minorHAnsi"/>
              </w:rPr>
            </w:pPr>
            <w:r w:rsidRPr="008108A0">
              <w:rPr>
                <w:rFonts w:cstheme="minorHAnsi"/>
                <w:b/>
                <w:bCs/>
              </w:rPr>
              <w:t>Nr. p. k.</w:t>
            </w:r>
          </w:p>
        </w:tc>
        <w:tc>
          <w:tcPr>
            <w:tcW w:w="4902" w:type="dxa"/>
            <w:gridSpan w:val="2"/>
            <w:vAlign w:val="center"/>
          </w:tcPr>
          <w:p w14:paraId="3513B786" w14:textId="2851D876" w:rsidR="00E210B0" w:rsidRPr="008108A0" w:rsidRDefault="00E210B0" w:rsidP="008108A0">
            <w:pPr>
              <w:pStyle w:val="Apakpunkts"/>
              <w:numPr>
                <w:ilvl w:val="0"/>
                <w:numId w:val="0"/>
              </w:numPr>
              <w:spacing w:before="0"/>
              <w:ind w:left="357"/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8108A0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Elektrostacijas veids</w:t>
            </w:r>
          </w:p>
        </w:tc>
        <w:tc>
          <w:tcPr>
            <w:tcW w:w="2685" w:type="dxa"/>
          </w:tcPr>
          <w:p w14:paraId="2CAA0CBF" w14:textId="77777777" w:rsidR="00E210B0" w:rsidRPr="008108A0" w:rsidRDefault="00E210B0" w:rsidP="00E210B0">
            <w:pPr>
              <w:pStyle w:val="Apakpunkts"/>
              <w:numPr>
                <w:ilvl w:val="0"/>
                <w:numId w:val="0"/>
              </w:numPr>
              <w:spacing w:before="0"/>
              <w:ind w:left="357"/>
              <w:jc w:val="center"/>
              <w:rPr>
                <w:rStyle w:val="normaltextrun"/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8108A0">
              <w:rPr>
                <w:rStyle w:val="normaltextrun"/>
                <w:rFonts w:asciiTheme="minorHAnsi" w:hAnsiTheme="minorHAnsi" w:cstheme="minorHAnsi"/>
                <w:b/>
                <w:bCs/>
                <w:sz w:val="22"/>
                <w:szCs w:val="22"/>
              </w:rPr>
              <w:t>Uzstādītā aktīvā jauda,</w:t>
            </w:r>
          </w:p>
          <w:p w14:paraId="13CCCB83" w14:textId="42AE1D62" w:rsidR="00E210B0" w:rsidRPr="008108A0" w:rsidRDefault="00E210B0" w:rsidP="00E210B0">
            <w:pPr>
              <w:pStyle w:val="Apakpunkts"/>
              <w:numPr>
                <w:ilvl w:val="0"/>
                <w:numId w:val="0"/>
              </w:numPr>
              <w:spacing w:before="0"/>
              <w:ind w:left="357"/>
              <w:jc w:val="center"/>
              <w:rPr>
                <w:rStyle w:val="normaltextrun"/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8108A0">
              <w:rPr>
                <w:rStyle w:val="normaltextrun"/>
                <w:rFonts w:asciiTheme="minorHAnsi" w:hAnsiTheme="minorHAnsi" w:cstheme="minorHAnsi"/>
                <w:b/>
                <w:bCs/>
                <w:sz w:val="22"/>
                <w:szCs w:val="22"/>
              </w:rPr>
              <w:t>MW</w:t>
            </w:r>
          </w:p>
        </w:tc>
      </w:tr>
      <w:tr w:rsidR="00E210B0" w:rsidRPr="008108A0" w14:paraId="25A4F283" w14:textId="77777777" w:rsidTr="00AD74E1">
        <w:trPr>
          <w:jc w:val="center"/>
        </w:trPr>
        <w:tc>
          <w:tcPr>
            <w:tcW w:w="709" w:type="dxa"/>
            <w:vAlign w:val="center"/>
          </w:tcPr>
          <w:p w14:paraId="0BEFCAE8" w14:textId="53021677" w:rsidR="00E210B0" w:rsidRPr="008108A0" w:rsidRDefault="00E210B0" w:rsidP="008108A0">
            <w:pPr>
              <w:pStyle w:val="ListParagraph"/>
              <w:ind w:left="0"/>
              <w:jc w:val="center"/>
              <w:rPr>
                <w:rFonts w:cstheme="minorHAnsi"/>
              </w:rPr>
            </w:pPr>
            <w:permStart w:id="1885536435" w:edGrp="everyone" w:colFirst="3" w:colLast="3"/>
            <w:permStart w:id="235302565" w:edGrp="everyone" w:colFirst="1" w:colLast="1"/>
            <w:r w:rsidRPr="008108A0">
              <w:rPr>
                <w:rFonts w:cstheme="minorHAnsi"/>
              </w:rPr>
              <w:t>6</w:t>
            </w:r>
          </w:p>
        </w:tc>
        <w:sdt>
          <w:sdtPr>
            <w:rPr>
              <w:rFonts w:cstheme="minorHAnsi"/>
            </w:rPr>
            <w:id w:val="163289192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962" w:type="dxa"/>
                <w:vAlign w:val="center"/>
              </w:tcPr>
              <w:p w14:paraId="0947E7D9" w14:textId="357C5EF7" w:rsidR="00E210B0" w:rsidRPr="008108A0" w:rsidRDefault="00E66982" w:rsidP="00AD74E1">
                <w:pPr>
                  <w:pStyle w:val="ListParagraph"/>
                  <w:ind w:left="0"/>
                  <w:jc w:val="center"/>
                  <w:rPr>
                    <w:rFonts w:cstheme="minorHAnsi"/>
                  </w:rPr>
                </w:pPr>
                <w:r>
                  <w:rPr>
                    <w:rFonts w:ascii="MS Gothic" w:eastAsia="MS Gothic" w:hAnsi="MS Gothic" w:cstheme="minorHAnsi" w:hint="eastAsia"/>
                  </w:rPr>
                  <w:t>☐</w:t>
                </w:r>
              </w:p>
            </w:tc>
          </w:sdtContent>
        </w:sdt>
        <w:tc>
          <w:tcPr>
            <w:tcW w:w="3940" w:type="dxa"/>
            <w:vAlign w:val="center"/>
          </w:tcPr>
          <w:p w14:paraId="269620D6" w14:textId="7AB433A8" w:rsidR="00E210B0" w:rsidRPr="008108A0" w:rsidRDefault="00E210B0" w:rsidP="008108A0">
            <w:pPr>
              <w:pStyle w:val="Apakpunkts"/>
              <w:numPr>
                <w:ilvl w:val="0"/>
                <w:numId w:val="0"/>
              </w:numPr>
              <w:spacing w:before="0"/>
              <w:ind w:left="357"/>
              <w:jc w:val="left"/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</w:pPr>
            <w:r w:rsidRPr="008108A0"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  <w:t>Vēja elektrostacija</w:t>
            </w:r>
          </w:p>
        </w:tc>
        <w:tc>
          <w:tcPr>
            <w:tcW w:w="2685" w:type="dxa"/>
            <w:vAlign w:val="center"/>
          </w:tcPr>
          <w:p w14:paraId="687683A3" w14:textId="77777777" w:rsidR="00E210B0" w:rsidRPr="008108A0" w:rsidRDefault="00E210B0" w:rsidP="00AD74E1">
            <w:pPr>
              <w:pStyle w:val="Apakpunkts"/>
              <w:numPr>
                <w:ilvl w:val="0"/>
                <w:numId w:val="0"/>
              </w:numPr>
              <w:ind w:left="360"/>
              <w:jc w:val="left"/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210B0" w:rsidRPr="008108A0" w14:paraId="215ADD3F" w14:textId="32A810FA" w:rsidTr="00AD74E1">
        <w:trPr>
          <w:jc w:val="center"/>
        </w:trPr>
        <w:tc>
          <w:tcPr>
            <w:tcW w:w="709" w:type="dxa"/>
            <w:vAlign w:val="center"/>
          </w:tcPr>
          <w:p w14:paraId="3A7DD5E8" w14:textId="1224BE62" w:rsidR="00E210B0" w:rsidRPr="008108A0" w:rsidRDefault="00E210B0" w:rsidP="008108A0">
            <w:pPr>
              <w:pStyle w:val="ListParagraph"/>
              <w:ind w:left="0"/>
              <w:jc w:val="center"/>
              <w:rPr>
                <w:rFonts w:cstheme="minorHAnsi"/>
              </w:rPr>
            </w:pPr>
            <w:permStart w:id="1429162454" w:edGrp="everyone" w:colFirst="3" w:colLast="3"/>
            <w:permStart w:id="1854503813" w:edGrp="everyone" w:colFirst="1" w:colLast="1"/>
            <w:permEnd w:id="1885536435"/>
            <w:permEnd w:id="235302565"/>
            <w:r w:rsidRPr="008108A0">
              <w:rPr>
                <w:rFonts w:cstheme="minorHAnsi"/>
              </w:rPr>
              <w:t>7</w:t>
            </w:r>
          </w:p>
        </w:tc>
        <w:sdt>
          <w:sdtPr>
            <w:rPr>
              <w:rFonts w:cstheme="minorHAnsi"/>
            </w:rPr>
            <w:id w:val="-183906453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962" w:type="dxa"/>
                <w:vAlign w:val="center"/>
              </w:tcPr>
              <w:p w14:paraId="1A746259" w14:textId="0E7F08B6" w:rsidR="00E210B0" w:rsidRPr="008108A0" w:rsidRDefault="00E210B0" w:rsidP="00AD74E1">
                <w:pPr>
                  <w:pStyle w:val="ListParagraph"/>
                  <w:ind w:left="0"/>
                  <w:jc w:val="center"/>
                  <w:rPr>
                    <w:rFonts w:cstheme="minorHAnsi"/>
                  </w:rPr>
                </w:pPr>
                <w:r w:rsidRPr="008108A0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  <w:tc>
          <w:tcPr>
            <w:tcW w:w="3940" w:type="dxa"/>
            <w:vAlign w:val="center"/>
          </w:tcPr>
          <w:p w14:paraId="3053FE98" w14:textId="5FD1BD4C" w:rsidR="00E210B0" w:rsidRPr="008108A0" w:rsidRDefault="00E210B0" w:rsidP="008108A0">
            <w:pPr>
              <w:pStyle w:val="Apakpunkts"/>
              <w:numPr>
                <w:ilvl w:val="0"/>
                <w:numId w:val="0"/>
              </w:numPr>
              <w:spacing w:before="0"/>
              <w:ind w:left="357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8108A0"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  <w:t>Saules elektrostacija</w:t>
            </w:r>
          </w:p>
        </w:tc>
        <w:tc>
          <w:tcPr>
            <w:tcW w:w="2685" w:type="dxa"/>
            <w:vAlign w:val="center"/>
          </w:tcPr>
          <w:p w14:paraId="74A00F2E" w14:textId="77777777" w:rsidR="00E210B0" w:rsidRPr="008108A0" w:rsidRDefault="00E210B0" w:rsidP="00AD74E1">
            <w:pPr>
              <w:pStyle w:val="Apakpunkts"/>
              <w:numPr>
                <w:ilvl w:val="0"/>
                <w:numId w:val="0"/>
              </w:numPr>
              <w:ind w:left="360"/>
              <w:jc w:val="left"/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210B0" w:rsidRPr="008108A0" w14:paraId="2B53CDB9" w14:textId="3B734B40" w:rsidTr="00AD74E1">
        <w:trPr>
          <w:jc w:val="center"/>
        </w:trPr>
        <w:tc>
          <w:tcPr>
            <w:tcW w:w="709" w:type="dxa"/>
            <w:vAlign w:val="center"/>
          </w:tcPr>
          <w:p w14:paraId="47B75E46" w14:textId="26A85F57" w:rsidR="00E210B0" w:rsidRPr="008108A0" w:rsidRDefault="00E210B0" w:rsidP="008108A0">
            <w:pPr>
              <w:pStyle w:val="ListParagraph"/>
              <w:ind w:left="0"/>
              <w:jc w:val="center"/>
              <w:rPr>
                <w:rFonts w:cstheme="minorHAnsi"/>
              </w:rPr>
            </w:pPr>
            <w:permStart w:id="899826630" w:edGrp="everyone" w:colFirst="3" w:colLast="3"/>
            <w:permStart w:id="389367002" w:edGrp="everyone" w:colFirst="1" w:colLast="1"/>
            <w:permEnd w:id="1429162454"/>
            <w:permEnd w:id="1854503813"/>
            <w:r w:rsidRPr="008108A0">
              <w:rPr>
                <w:rFonts w:cstheme="minorHAnsi"/>
              </w:rPr>
              <w:t>8</w:t>
            </w:r>
          </w:p>
        </w:tc>
        <w:sdt>
          <w:sdtPr>
            <w:rPr>
              <w:rFonts w:cstheme="minorHAnsi"/>
            </w:rPr>
            <w:id w:val="-6198442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962" w:type="dxa"/>
                <w:vAlign w:val="center"/>
              </w:tcPr>
              <w:p w14:paraId="3A5B76C6" w14:textId="0B3E4341" w:rsidR="00E210B0" w:rsidRPr="008108A0" w:rsidRDefault="0087190A" w:rsidP="00AD74E1">
                <w:pPr>
                  <w:pStyle w:val="ListParagraph"/>
                  <w:ind w:left="0"/>
                  <w:jc w:val="center"/>
                  <w:rPr>
                    <w:rFonts w:eastAsia="MS Gothic" w:cstheme="minorHAnsi"/>
                  </w:rPr>
                </w:pPr>
                <w:r>
                  <w:rPr>
                    <w:rFonts w:ascii="MS Gothic" w:eastAsia="MS Gothic" w:hAnsi="MS Gothic" w:cstheme="minorHAnsi" w:hint="eastAsia"/>
                  </w:rPr>
                  <w:t>☐</w:t>
                </w:r>
              </w:p>
            </w:tc>
          </w:sdtContent>
        </w:sdt>
        <w:tc>
          <w:tcPr>
            <w:tcW w:w="3940" w:type="dxa"/>
            <w:vAlign w:val="center"/>
          </w:tcPr>
          <w:p w14:paraId="61E86411" w14:textId="15E24582" w:rsidR="00E210B0" w:rsidRPr="008108A0" w:rsidRDefault="00E210B0" w:rsidP="008108A0">
            <w:pPr>
              <w:pStyle w:val="Apakpunkts"/>
              <w:numPr>
                <w:ilvl w:val="0"/>
                <w:numId w:val="0"/>
              </w:numPr>
              <w:spacing w:before="0"/>
              <w:ind w:left="357"/>
              <w:jc w:val="left"/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</w:pPr>
            <w:r w:rsidRPr="008108A0"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  <w:t>Hidroelektrostacija</w:t>
            </w:r>
          </w:p>
        </w:tc>
        <w:tc>
          <w:tcPr>
            <w:tcW w:w="2685" w:type="dxa"/>
            <w:vAlign w:val="center"/>
          </w:tcPr>
          <w:p w14:paraId="511AB3AF" w14:textId="77777777" w:rsidR="00E210B0" w:rsidRPr="008108A0" w:rsidRDefault="00E210B0" w:rsidP="00AD74E1">
            <w:pPr>
              <w:pStyle w:val="Apakpunkts"/>
              <w:numPr>
                <w:ilvl w:val="0"/>
                <w:numId w:val="0"/>
              </w:numPr>
              <w:ind w:left="360"/>
              <w:jc w:val="left"/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210B0" w:rsidRPr="008108A0" w14:paraId="55AF4866" w14:textId="086C2DD3" w:rsidTr="00AD74E1">
        <w:trPr>
          <w:jc w:val="center"/>
        </w:trPr>
        <w:tc>
          <w:tcPr>
            <w:tcW w:w="709" w:type="dxa"/>
            <w:vAlign w:val="center"/>
          </w:tcPr>
          <w:p w14:paraId="3BDA663B" w14:textId="245E46C0" w:rsidR="00E210B0" w:rsidRPr="008108A0" w:rsidRDefault="00E210B0" w:rsidP="008108A0">
            <w:pPr>
              <w:pStyle w:val="ListParagraph"/>
              <w:ind w:left="0"/>
              <w:jc w:val="center"/>
              <w:rPr>
                <w:rFonts w:cstheme="minorHAnsi"/>
              </w:rPr>
            </w:pPr>
            <w:permStart w:id="413547187" w:edGrp="everyone" w:colFirst="3" w:colLast="3"/>
            <w:permStart w:id="1350502778" w:edGrp="everyone" w:colFirst="1" w:colLast="1"/>
            <w:permEnd w:id="899826630"/>
            <w:permEnd w:id="389367002"/>
            <w:r w:rsidRPr="008108A0">
              <w:rPr>
                <w:rFonts w:cstheme="minorHAnsi"/>
              </w:rPr>
              <w:t>9</w:t>
            </w:r>
          </w:p>
        </w:tc>
        <w:sdt>
          <w:sdtPr>
            <w:rPr>
              <w:rFonts w:cstheme="minorHAnsi"/>
            </w:rPr>
            <w:id w:val="194295514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962" w:type="dxa"/>
                <w:vAlign w:val="center"/>
              </w:tcPr>
              <w:p w14:paraId="5DDD264A" w14:textId="07C963E8" w:rsidR="00E210B0" w:rsidRPr="008108A0" w:rsidRDefault="0087190A" w:rsidP="00AD74E1">
                <w:pPr>
                  <w:pStyle w:val="ListParagraph"/>
                  <w:ind w:left="0"/>
                  <w:jc w:val="center"/>
                  <w:rPr>
                    <w:rFonts w:eastAsia="MS Gothic" w:cstheme="minorHAnsi"/>
                  </w:rPr>
                </w:pPr>
                <w:r>
                  <w:rPr>
                    <w:rFonts w:ascii="MS Gothic" w:eastAsia="MS Gothic" w:hAnsi="MS Gothic" w:cstheme="minorHAnsi" w:hint="eastAsia"/>
                  </w:rPr>
                  <w:t>☐</w:t>
                </w:r>
              </w:p>
            </w:tc>
          </w:sdtContent>
        </w:sdt>
        <w:tc>
          <w:tcPr>
            <w:tcW w:w="3940" w:type="dxa"/>
            <w:vAlign w:val="center"/>
          </w:tcPr>
          <w:p w14:paraId="0812D62E" w14:textId="5C1D75A6" w:rsidR="00E210B0" w:rsidRPr="008108A0" w:rsidRDefault="00E210B0" w:rsidP="008108A0">
            <w:pPr>
              <w:pStyle w:val="Apakpunkts"/>
              <w:numPr>
                <w:ilvl w:val="0"/>
                <w:numId w:val="0"/>
              </w:numPr>
              <w:spacing w:before="0"/>
              <w:ind w:left="357"/>
              <w:jc w:val="left"/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</w:pPr>
            <w:r w:rsidRPr="008108A0"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  <w:t>Termoelektrostacija</w:t>
            </w:r>
          </w:p>
        </w:tc>
        <w:tc>
          <w:tcPr>
            <w:tcW w:w="2685" w:type="dxa"/>
            <w:vAlign w:val="center"/>
          </w:tcPr>
          <w:p w14:paraId="3926A4AF" w14:textId="77777777" w:rsidR="00E210B0" w:rsidRPr="008108A0" w:rsidRDefault="00E210B0" w:rsidP="00AD74E1">
            <w:pPr>
              <w:pStyle w:val="Apakpunkts"/>
              <w:numPr>
                <w:ilvl w:val="0"/>
                <w:numId w:val="0"/>
              </w:numPr>
              <w:ind w:left="360"/>
              <w:jc w:val="left"/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210B0" w:rsidRPr="008108A0" w14:paraId="2F19E8A9" w14:textId="1A88ADC9" w:rsidTr="00AD74E1">
        <w:trPr>
          <w:jc w:val="center"/>
        </w:trPr>
        <w:tc>
          <w:tcPr>
            <w:tcW w:w="709" w:type="dxa"/>
            <w:vAlign w:val="center"/>
          </w:tcPr>
          <w:p w14:paraId="7CBC77FE" w14:textId="4FCD0BCA" w:rsidR="00E210B0" w:rsidRPr="008108A0" w:rsidRDefault="00E210B0" w:rsidP="008108A0">
            <w:pPr>
              <w:pStyle w:val="ListParagraph"/>
              <w:ind w:left="0"/>
              <w:jc w:val="center"/>
              <w:rPr>
                <w:rFonts w:cstheme="minorHAnsi"/>
              </w:rPr>
            </w:pPr>
            <w:permStart w:id="998982017" w:edGrp="everyone" w:colFirst="3" w:colLast="3"/>
            <w:permStart w:id="1497781936" w:edGrp="everyone" w:colFirst="1" w:colLast="1"/>
            <w:permEnd w:id="413547187"/>
            <w:permEnd w:id="1350502778"/>
            <w:r w:rsidRPr="008108A0">
              <w:rPr>
                <w:rFonts w:cstheme="minorHAnsi"/>
              </w:rPr>
              <w:t>10</w:t>
            </w:r>
          </w:p>
        </w:tc>
        <w:sdt>
          <w:sdtPr>
            <w:rPr>
              <w:rFonts w:cstheme="minorHAnsi"/>
            </w:rPr>
            <w:id w:val="72487324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962" w:type="dxa"/>
                <w:vAlign w:val="center"/>
              </w:tcPr>
              <w:p w14:paraId="68A5C53A" w14:textId="4490A952" w:rsidR="00E210B0" w:rsidRPr="008108A0" w:rsidRDefault="00E210B0" w:rsidP="00AD74E1">
                <w:pPr>
                  <w:pStyle w:val="ListParagraph"/>
                  <w:ind w:left="0"/>
                  <w:jc w:val="center"/>
                  <w:rPr>
                    <w:rFonts w:eastAsia="MS Gothic" w:cstheme="minorHAnsi"/>
                  </w:rPr>
                </w:pPr>
                <w:r w:rsidRPr="008108A0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  <w:tc>
          <w:tcPr>
            <w:tcW w:w="3940" w:type="dxa"/>
            <w:vAlign w:val="center"/>
          </w:tcPr>
          <w:p w14:paraId="3A8C2FFE" w14:textId="2F70F816" w:rsidR="00E210B0" w:rsidRPr="008108A0" w:rsidRDefault="00E210B0" w:rsidP="008108A0">
            <w:pPr>
              <w:pStyle w:val="Apakpunkts"/>
              <w:numPr>
                <w:ilvl w:val="0"/>
                <w:numId w:val="0"/>
              </w:numPr>
              <w:spacing w:before="0"/>
              <w:ind w:left="357"/>
              <w:jc w:val="left"/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</w:pPr>
            <w:r w:rsidRPr="008108A0"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  <w:t>Hibrīds</w:t>
            </w:r>
          </w:p>
        </w:tc>
        <w:tc>
          <w:tcPr>
            <w:tcW w:w="2685" w:type="dxa"/>
            <w:vAlign w:val="center"/>
          </w:tcPr>
          <w:p w14:paraId="087FB431" w14:textId="77777777" w:rsidR="00E210B0" w:rsidRPr="008108A0" w:rsidRDefault="00E210B0" w:rsidP="00AD74E1">
            <w:pPr>
              <w:pStyle w:val="Apakpunkts"/>
              <w:numPr>
                <w:ilvl w:val="0"/>
                <w:numId w:val="0"/>
              </w:numPr>
              <w:ind w:left="360"/>
              <w:jc w:val="left"/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210B0" w:rsidRPr="008108A0" w14:paraId="5653FAB8" w14:textId="263069CF" w:rsidTr="00AD74E1">
        <w:trPr>
          <w:jc w:val="center"/>
        </w:trPr>
        <w:tc>
          <w:tcPr>
            <w:tcW w:w="709" w:type="dxa"/>
            <w:vAlign w:val="center"/>
          </w:tcPr>
          <w:p w14:paraId="6AC9DC8E" w14:textId="4E7FF71E" w:rsidR="00E210B0" w:rsidRPr="008108A0" w:rsidRDefault="00E210B0" w:rsidP="008108A0">
            <w:pPr>
              <w:pStyle w:val="ListParagraph"/>
              <w:ind w:left="0"/>
              <w:jc w:val="center"/>
              <w:rPr>
                <w:rFonts w:cstheme="minorHAnsi"/>
              </w:rPr>
            </w:pPr>
            <w:permStart w:id="619647424" w:edGrp="everyone" w:colFirst="3" w:colLast="3"/>
            <w:permStart w:id="390863646" w:edGrp="everyone" w:colFirst="1" w:colLast="1"/>
            <w:permEnd w:id="998982017"/>
            <w:permEnd w:id="1497781936"/>
            <w:r w:rsidRPr="008108A0">
              <w:rPr>
                <w:rFonts w:cstheme="minorHAnsi"/>
              </w:rPr>
              <w:t>11</w:t>
            </w:r>
          </w:p>
        </w:tc>
        <w:sdt>
          <w:sdtPr>
            <w:rPr>
              <w:rFonts w:cstheme="minorHAnsi"/>
            </w:rPr>
            <w:id w:val="-50952528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962" w:type="dxa"/>
                <w:vAlign w:val="center"/>
              </w:tcPr>
              <w:p w14:paraId="24974FA2" w14:textId="621A81B0" w:rsidR="00E210B0" w:rsidRPr="008108A0" w:rsidRDefault="00E210B0" w:rsidP="00AD74E1">
                <w:pPr>
                  <w:pStyle w:val="ListParagraph"/>
                  <w:ind w:left="0"/>
                  <w:jc w:val="center"/>
                  <w:rPr>
                    <w:rFonts w:eastAsia="MS Gothic" w:cstheme="minorHAnsi"/>
                  </w:rPr>
                </w:pPr>
                <w:r w:rsidRPr="008108A0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  <w:tc>
          <w:tcPr>
            <w:tcW w:w="3940" w:type="dxa"/>
            <w:vAlign w:val="center"/>
          </w:tcPr>
          <w:p w14:paraId="5BD6B113" w14:textId="07FF8450" w:rsidR="00E210B0" w:rsidRPr="008108A0" w:rsidRDefault="00E210B0" w:rsidP="008108A0">
            <w:pPr>
              <w:pStyle w:val="Apakpunkts"/>
              <w:numPr>
                <w:ilvl w:val="0"/>
                <w:numId w:val="0"/>
              </w:numPr>
              <w:spacing w:before="0"/>
              <w:ind w:left="357"/>
              <w:jc w:val="left"/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</w:pPr>
            <w:r w:rsidRPr="008108A0"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  <w:t>Cita</w:t>
            </w:r>
          </w:p>
        </w:tc>
        <w:tc>
          <w:tcPr>
            <w:tcW w:w="2685" w:type="dxa"/>
            <w:vAlign w:val="center"/>
          </w:tcPr>
          <w:p w14:paraId="2A57F1E8" w14:textId="77777777" w:rsidR="00E210B0" w:rsidRPr="008108A0" w:rsidRDefault="00E210B0" w:rsidP="00AD74E1">
            <w:pPr>
              <w:pStyle w:val="Apakpunkts"/>
              <w:numPr>
                <w:ilvl w:val="0"/>
                <w:numId w:val="0"/>
              </w:numPr>
              <w:ind w:left="360"/>
              <w:jc w:val="left"/>
              <w:rPr>
                <w:rStyle w:val="normaltextrun"/>
                <w:rFonts w:asciiTheme="minorHAnsi" w:hAnsiTheme="minorHAnsi" w:cstheme="minorHAnsi"/>
                <w:sz w:val="22"/>
                <w:szCs w:val="22"/>
              </w:rPr>
            </w:pPr>
          </w:p>
        </w:tc>
      </w:tr>
      <w:permEnd w:id="619647424"/>
      <w:permEnd w:id="390863646"/>
    </w:tbl>
    <w:p w14:paraId="0EFE80AC" w14:textId="7083A270" w:rsidR="00606D0D" w:rsidRPr="00E210B0" w:rsidRDefault="00606D0D" w:rsidP="0028638F">
      <w:pPr>
        <w:jc w:val="center"/>
        <w:rPr>
          <w:rFonts w:cstheme="minorHAnsi"/>
        </w:rPr>
      </w:pPr>
    </w:p>
    <w:p w14:paraId="04FB976E" w14:textId="6CFAD5C7" w:rsidR="00606D0D" w:rsidRPr="008108A0" w:rsidRDefault="00606D0D" w:rsidP="005A3539">
      <w:pPr>
        <w:rPr>
          <w:rFonts w:cstheme="minorHAnsi"/>
          <w:sz w:val="24"/>
          <w:szCs w:val="24"/>
        </w:rPr>
      </w:pPr>
      <w:r w:rsidRPr="008108A0">
        <w:rPr>
          <w:rFonts w:cstheme="minorHAnsi"/>
          <w:sz w:val="24"/>
          <w:szCs w:val="24"/>
        </w:rPr>
        <w:t>Ja atz</w:t>
      </w:r>
      <w:r w:rsidR="005A3539" w:rsidRPr="008108A0">
        <w:rPr>
          <w:rFonts w:cstheme="minorHAnsi"/>
          <w:sz w:val="24"/>
          <w:szCs w:val="24"/>
        </w:rPr>
        <w:t>ī</w:t>
      </w:r>
      <w:r w:rsidRPr="008108A0">
        <w:rPr>
          <w:rFonts w:cstheme="minorHAnsi"/>
          <w:sz w:val="24"/>
          <w:szCs w:val="24"/>
        </w:rPr>
        <w:t xml:space="preserve">mējāt </w:t>
      </w:r>
      <w:r w:rsidR="005A3539" w:rsidRPr="008108A0">
        <w:rPr>
          <w:rFonts w:cstheme="minorHAnsi"/>
          <w:sz w:val="24"/>
          <w:szCs w:val="24"/>
        </w:rPr>
        <w:t>pozīcijā "C</w:t>
      </w:r>
      <w:r w:rsidRPr="008108A0">
        <w:rPr>
          <w:rFonts w:cstheme="minorHAnsi"/>
          <w:sz w:val="24"/>
          <w:szCs w:val="24"/>
        </w:rPr>
        <w:t>ita</w:t>
      </w:r>
      <w:r w:rsidR="005A3539" w:rsidRPr="008108A0">
        <w:rPr>
          <w:rFonts w:cstheme="minorHAnsi"/>
          <w:sz w:val="24"/>
          <w:szCs w:val="24"/>
        </w:rPr>
        <w:t>"</w:t>
      </w:r>
      <w:r w:rsidRPr="008108A0">
        <w:rPr>
          <w:rFonts w:cstheme="minorHAnsi"/>
          <w:sz w:val="24"/>
          <w:szCs w:val="24"/>
        </w:rPr>
        <w:t xml:space="preserve">, tad </w:t>
      </w:r>
      <w:r w:rsidR="005A3539" w:rsidRPr="008108A0">
        <w:rPr>
          <w:rFonts w:cstheme="minorHAnsi"/>
          <w:sz w:val="24"/>
          <w:szCs w:val="24"/>
        </w:rPr>
        <w:t>aprakstiet šeit: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576"/>
      </w:tblGrid>
      <w:tr w:rsidR="005A3539" w:rsidRPr="00E210B0" w14:paraId="4664EC92" w14:textId="77777777" w:rsidTr="005A3539">
        <w:trPr>
          <w:jc w:val="center"/>
        </w:trPr>
        <w:tc>
          <w:tcPr>
            <w:tcW w:w="7576" w:type="dxa"/>
            <w:tcBorders>
              <w:bottom w:val="single" w:sz="4" w:space="0" w:color="auto"/>
            </w:tcBorders>
            <w:vAlign w:val="center"/>
          </w:tcPr>
          <w:p w14:paraId="71DD0064" w14:textId="299A063A" w:rsidR="005A3539" w:rsidRPr="00E210B0" w:rsidRDefault="005A3539" w:rsidP="007A0E5F">
            <w:pPr>
              <w:pStyle w:val="Apakpunkts"/>
              <w:numPr>
                <w:ilvl w:val="0"/>
                <w:numId w:val="0"/>
              </w:numPr>
              <w:rPr>
                <w:rFonts w:asciiTheme="minorHAnsi" w:hAnsiTheme="minorHAnsi" w:cstheme="minorHAnsi"/>
              </w:rPr>
            </w:pPr>
            <w:permStart w:id="337147061" w:edGrp="everyone" w:colFirst="0" w:colLast="0"/>
          </w:p>
        </w:tc>
      </w:tr>
      <w:permEnd w:id="337147061"/>
    </w:tbl>
    <w:p w14:paraId="16D7ECB7" w14:textId="23E7C577" w:rsidR="005A3539" w:rsidRDefault="005A3539" w:rsidP="0028638F">
      <w:pPr>
        <w:jc w:val="center"/>
        <w:rPr>
          <w:rFonts w:cstheme="minorHAnsi"/>
        </w:rPr>
      </w:pPr>
    </w:p>
    <w:p w14:paraId="0D8F3CC7" w14:textId="19BFC308" w:rsidR="007A0E5F" w:rsidRDefault="007A0E5F" w:rsidP="0028638F">
      <w:pPr>
        <w:jc w:val="center"/>
        <w:rPr>
          <w:rFonts w:cstheme="minorHAnsi"/>
        </w:rPr>
      </w:pPr>
    </w:p>
    <w:p w14:paraId="6CA9D728" w14:textId="2FCA0402" w:rsidR="007A0E5F" w:rsidRDefault="007A0E5F" w:rsidP="0028638F">
      <w:pPr>
        <w:jc w:val="center"/>
        <w:rPr>
          <w:rFonts w:cstheme="minorHAnsi"/>
        </w:rPr>
      </w:pPr>
    </w:p>
    <w:p w14:paraId="7408946B" w14:textId="77777777" w:rsidR="007A0E5F" w:rsidRPr="00E210B0" w:rsidRDefault="007A0E5F" w:rsidP="0028638F">
      <w:pPr>
        <w:jc w:val="center"/>
        <w:rPr>
          <w:rFonts w:cstheme="minorHAnsi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3686"/>
        <w:gridCol w:w="1953"/>
        <w:gridCol w:w="1953"/>
      </w:tblGrid>
      <w:tr w:rsidR="0093273C" w:rsidRPr="008108A0" w14:paraId="3938C631" w14:textId="77777777" w:rsidTr="004F52D5">
        <w:tc>
          <w:tcPr>
            <w:tcW w:w="8296" w:type="dxa"/>
            <w:gridSpan w:val="4"/>
          </w:tcPr>
          <w:p w14:paraId="431F4D64" w14:textId="77777777" w:rsidR="00F237B7" w:rsidRPr="008108A0" w:rsidRDefault="002E59E9" w:rsidP="002E59E9">
            <w:pPr>
              <w:jc w:val="center"/>
              <w:rPr>
                <w:rFonts w:cstheme="minorHAnsi"/>
                <w:b/>
                <w:bCs/>
              </w:rPr>
            </w:pPr>
            <w:r w:rsidRPr="008108A0">
              <w:rPr>
                <w:rFonts w:cstheme="minorHAnsi"/>
                <w:b/>
                <w:bCs/>
              </w:rPr>
              <w:t>INFORMĀCIJA PAR PIESLĒGUMU</w:t>
            </w:r>
            <w:r w:rsidR="00F237B7" w:rsidRPr="008108A0">
              <w:rPr>
                <w:rFonts w:cstheme="minorHAnsi"/>
                <w:b/>
                <w:bCs/>
              </w:rPr>
              <w:t xml:space="preserve"> </w:t>
            </w:r>
          </w:p>
          <w:p w14:paraId="30048A42" w14:textId="5AE45953" w:rsidR="0093273C" w:rsidRPr="008108A0" w:rsidRDefault="00F237B7" w:rsidP="002E59E9">
            <w:pPr>
              <w:jc w:val="center"/>
              <w:rPr>
                <w:rFonts w:cstheme="minorHAnsi"/>
                <w:i/>
                <w:iCs/>
              </w:rPr>
            </w:pPr>
            <w:r w:rsidRPr="008108A0">
              <w:rPr>
                <w:rFonts w:cstheme="minorHAnsi"/>
                <w:i/>
                <w:iCs/>
              </w:rPr>
              <w:t>(Pieteicējs norāda plānotos parametrus Jaunam pieslēgumam vai esošā pieslēguma tehnisko parametru maiņai)</w:t>
            </w:r>
          </w:p>
        </w:tc>
      </w:tr>
      <w:tr w:rsidR="00F237B7" w:rsidRPr="008108A0" w14:paraId="1C3974B0" w14:textId="77777777" w:rsidTr="004F52D5">
        <w:tc>
          <w:tcPr>
            <w:tcW w:w="704" w:type="dxa"/>
            <w:vAlign w:val="center"/>
          </w:tcPr>
          <w:p w14:paraId="75AAD57C" w14:textId="49C62486" w:rsidR="00F237B7" w:rsidRPr="008108A0" w:rsidRDefault="00F237B7" w:rsidP="00F237B7">
            <w:pPr>
              <w:rPr>
                <w:rFonts w:cstheme="minorHAnsi"/>
              </w:rPr>
            </w:pPr>
            <w:r w:rsidRPr="008108A0">
              <w:rPr>
                <w:rFonts w:cstheme="minorHAnsi"/>
                <w:b/>
                <w:bCs/>
              </w:rPr>
              <w:t>Nr. p. k.</w:t>
            </w:r>
          </w:p>
        </w:tc>
        <w:tc>
          <w:tcPr>
            <w:tcW w:w="3686" w:type="dxa"/>
            <w:vAlign w:val="center"/>
          </w:tcPr>
          <w:p w14:paraId="35CCFBF2" w14:textId="51740EBB" w:rsidR="00F237B7" w:rsidRPr="008108A0" w:rsidRDefault="00F237B7" w:rsidP="00F237B7">
            <w:pPr>
              <w:rPr>
                <w:rFonts w:cstheme="minorHAnsi"/>
              </w:rPr>
            </w:pPr>
            <w:r w:rsidRPr="008108A0">
              <w:rPr>
                <w:rFonts w:cstheme="minorHAnsi"/>
                <w:b/>
                <w:bCs/>
              </w:rPr>
              <w:t>Tehniskais parametrs</w:t>
            </w:r>
          </w:p>
        </w:tc>
        <w:tc>
          <w:tcPr>
            <w:tcW w:w="1953" w:type="dxa"/>
            <w:vAlign w:val="center"/>
          </w:tcPr>
          <w:p w14:paraId="6C7065D5" w14:textId="738D1747" w:rsidR="00F237B7" w:rsidRPr="008108A0" w:rsidRDefault="00F237B7" w:rsidP="00F237B7">
            <w:pPr>
              <w:jc w:val="center"/>
              <w:rPr>
                <w:rFonts w:cstheme="minorHAnsi"/>
                <w:b/>
                <w:bCs/>
              </w:rPr>
            </w:pPr>
            <w:r w:rsidRPr="008108A0">
              <w:rPr>
                <w:rFonts w:cstheme="minorHAnsi"/>
                <w:b/>
                <w:bCs/>
              </w:rPr>
              <w:t xml:space="preserve">Plānotā vērtība </w:t>
            </w:r>
          </w:p>
        </w:tc>
        <w:tc>
          <w:tcPr>
            <w:tcW w:w="1953" w:type="dxa"/>
            <w:vAlign w:val="center"/>
          </w:tcPr>
          <w:p w14:paraId="13EA3D2C" w14:textId="06C2E8BF" w:rsidR="00F237B7" w:rsidRPr="008108A0" w:rsidRDefault="00F237B7" w:rsidP="00F237B7">
            <w:pPr>
              <w:jc w:val="center"/>
              <w:rPr>
                <w:rFonts w:cstheme="minorHAnsi"/>
                <w:b/>
                <w:bCs/>
              </w:rPr>
            </w:pPr>
            <w:r w:rsidRPr="008108A0">
              <w:rPr>
                <w:rFonts w:cstheme="minorHAnsi"/>
                <w:b/>
                <w:bCs/>
              </w:rPr>
              <w:t>Esošā vērtība</w:t>
            </w:r>
          </w:p>
        </w:tc>
      </w:tr>
      <w:tr w:rsidR="00F237B7" w:rsidRPr="008108A0" w14:paraId="0CD4ED33" w14:textId="77777777" w:rsidTr="004F52D5">
        <w:tc>
          <w:tcPr>
            <w:tcW w:w="704" w:type="dxa"/>
          </w:tcPr>
          <w:p w14:paraId="5C09E1A7" w14:textId="0523E631" w:rsidR="00F237B7" w:rsidRPr="008108A0" w:rsidRDefault="005A3539" w:rsidP="001E78F7">
            <w:pPr>
              <w:jc w:val="center"/>
              <w:rPr>
                <w:rFonts w:cstheme="minorHAnsi"/>
              </w:rPr>
            </w:pPr>
            <w:permStart w:id="1798641267" w:edGrp="everyone" w:colFirst="2" w:colLast="2"/>
            <w:permStart w:id="390880078" w:edGrp="everyone" w:colFirst="3" w:colLast="3"/>
            <w:r w:rsidRPr="008108A0">
              <w:rPr>
                <w:rFonts w:cstheme="minorHAnsi"/>
              </w:rPr>
              <w:t>1</w:t>
            </w:r>
            <w:r w:rsidR="008108A0" w:rsidRPr="008108A0">
              <w:rPr>
                <w:rFonts w:cstheme="minorHAnsi"/>
              </w:rPr>
              <w:t>2</w:t>
            </w:r>
          </w:p>
        </w:tc>
        <w:tc>
          <w:tcPr>
            <w:tcW w:w="3686" w:type="dxa"/>
          </w:tcPr>
          <w:p w14:paraId="0222BACF" w14:textId="097980B8" w:rsidR="00F237B7" w:rsidRPr="008108A0" w:rsidRDefault="00F237B7" w:rsidP="00F237B7">
            <w:pPr>
              <w:rPr>
                <w:rFonts w:cstheme="minorHAnsi"/>
              </w:rPr>
            </w:pPr>
            <w:r w:rsidRPr="008108A0">
              <w:rPr>
                <w:rFonts w:cstheme="minorHAnsi"/>
              </w:rPr>
              <w:t>Aktīvā jauda pieslēguma punktā, MW</w:t>
            </w:r>
          </w:p>
        </w:tc>
        <w:tc>
          <w:tcPr>
            <w:tcW w:w="1953" w:type="dxa"/>
          </w:tcPr>
          <w:p w14:paraId="6B9FC25D" w14:textId="1A2B8F14" w:rsidR="00F237B7" w:rsidRPr="008108A0" w:rsidRDefault="00F237B7" w:rsidP="00F237B7">
            <w:pPr>
              <w:rPr>
                <w:rFonts w:cstheme="minorHAnsi"/>
              </w:rPr>
            </w:pPr>
          </w:p>
        </w:tc>
        <w:tc>
          <w:tcPr>
            <w:tcW w:w="1953" w:type="dxa"/>
          </w:tcPr>
          <w:p w14:paraId="09654356" w14:textId="1BAA3429" w:rsidR="00F237B7" w:rsidRPr="008108A0" w:rsidRDefault="00F237B7" w:rsidP="00F237B7">
            <w:pPr>
              <w:rPr>
                <w:rFonts w:cstheme="minorHAnsi"/>
              </w:rPr>
            </w:pPr>
          </w:p>
        </w:tc>
      </w:tr>
      <w:tr w:rsidR="00F237B7" w:rsidRPr="008108A0" w14:paraId="0E84868B" w14:textId="77777777" w:rsidTr="004F52D5">
        <w:tc>
          <w:tcPr>
            <w:tcW w:w="704" w:type="dxa"/>
          </w:tcPr>
          <w:p w14:paraId="5F9C756A" w14:textId="0FE5001F" w:rsidR="00F237B7" w:rsidRPr="008108A0" w:rsidRDefault="005A3539" w:rsidP="001E78F7">
            <w:pPr>
              <w:jc w:val="center"/>
              <w:rPr>
                <w:rFonts w:cstheme="minorHAnsi"/>
              </w:rPr>
            </w:pPr>
            <w:permStart w:id="1189443173" w:edGrp="everyone" w:colFirst="2" w:colLast="2"/>
            <w:permStart w:id="1494746467" w:edGrp="everyone" w:colFirst="3" w:colLast="3"/>
            <w:permEnd w:id="1798641267"/>
            <w:permEnd w:id="390880078"/>
            <w:r w:rsidRPr="008108A0">
              <w:rPr>
                <w:rFonts w:cstheme="minorHAnsi"/>
              </w:rPr>
              <w:t>1</w:t>
            </w:r>
            <w:r w:rsidR="008108A0" w:rsidRPr="008108A0">
              <w:rPr>
                <w:rFonts w:cstheme="minorHAnsi"/>
              </w:rPr>
              <w:t>3</w:t>
            </w:r>
          </w:p>
        </w:tc>
        <w:tc>
          <w:tcPr>
            <w:tcW w:w="3686" w:type="dxa"/>
          </w:tcPr>
          <w:p w14:paraId="1051416D" w14:textId="22864643" w:rsidR="00F237B7" w:rsidRPr="008108A0" w:rsidRDefault="00F237B7" w:rsidP="00F237B7">
            <w:pPr>
              <w:rPr>
                <w:rFonts w:cstheme="minorHAnsi"/>
              </w:rPr>
            </w:pPr>
            <w:r w:rsidRPr="008108A0">
              <w:rPr>
                <w:rFonts w:cstheme="minorHAnsi"/>
              </w:rPr>
              <w:t>Sistēmas spriegums, kV</w:t>
            </w:r>
          </w:p>
        </w:tc>
        <w:tc>
          <w:tcPr>
            <w:tcW w:w="1953" w:type="dxa"/>
          </w:tcPr>
          <w:p w14:paraId="07B73CF5" w14:textId="77777777" w:rsidR="00F237B7" w:rsidRPr="008108A0" w:rsidRDefault="00F237B7" w:rsidP="00F237B7">
            <w:pPr>
              <w:rPr>
                <w:rFonts w:cstheme="minorHAnsi"/>
              </w:rPr>
            </w:pPr>
          </w:p>
        </w:tc>
        <w:tc>
          <w:tcPr>
            <w:tcW w:w="1953" w:type="dxa"/>
          </w:tcPr>
          <w:p w14:paraId="18479DFC" w14:textId="50E54C91" w:rsidR="00F237B7" w:rsidRPr="008108A0" w:rsidRDefault="00F237B7" w:rsidP="00F237B7">
            <w:pPr>
              <w:rPr>
                <w:rFonts w:cstheme="minorHAnsi"/>
              </w:rPr>
            </w:pPr>
          </w:p>
        </w:tc>
      </w:tr>
      <w:tr w:rsidR="00F237B7" w:rsidRPr="008108A0" w14:paraId="1E6C6EB4" w14:textId="77777777" w:rsidTr="004F52D5">
        <w:tc>
          <w:tcPr>
            <w:tcW w:w="704" w:type="dxa"/>
          </w:tcPr>
          <w:p w14:paraId="0D2A4C9B" w14:textId="1197C236" w:rsidR="00F237B7" w:rsidRPr="008108A0" w:rsidRDefault="005A3539" w:rsidP="001E78F7">
            <w:pPr>
              <w:jc w:val="center"/>
              <w:rPr>
                <w:rFonts w:cstheme="minorHAnsi"/>
              </w:rPr>
            </w:pPr>
            <w:permStart w:id="2101166240" w:edGrp="everyone" w:colFirst="2" w:colLast="2"/>
            <w:permStart w:id="1395085469" w:edGrp="everyone" w:colFirst="3" w:colLast="3"/>
            <w:permEnd w:id="1189443173"/>
            <w:permEnd w:id="1494746467"/>
            <w:r w:rsidRPr="008108A0">
              <w:rPr>
                <w:rFonts w:cstheme="minorHAnsi"/>
              </w:rPr>
              <w:t>1</w:t>
            </w:r>
            <w:r w:rsidR="008108A0" w:rsidRPr="008108A0">
              <w:rPr>
                <w:rFonts w:cstheme="minorHAnsi"/>
              </w:rPr>
              <w:t>4</w:t>
            </w:r>
          </w:p>
        </w:tc>
        <w:tc>
          <w:tcPr>
            <w:tcW w:w="3686" w:type="dxa"/>
          </w:tcPr>
          <w:p w14:paraId="2AC97C13" w14:textId="45431F18" w:rsidR="00F237B7" w:rsidRPr="008108A0" w:rsidRDefault="00F237B7" w:rsidP="00F237B7">
            <w:pPr>
              <w:rPr>
                <w:rFonts w:cstheme="minorHAnsi"/>
              </w:rPr>
            </w:pPr>
            <w:r w:rsidRPr="008108A0">
              <w:rPr>
                <w:rFonts w:cstheme="minorHAnsi"/>
              </w:rPr>
              <w:t>Pievienojum</w:t>
            </w:r>
            <w:r w:rsidR="00F840CF" w:rsidRPr="008108A0">
              <w:rPr>
                <w:rFonts w:cstheme="minorHAnsi"/>
              </w:rPr>
              <w:t>u</w:t>
            </w:r>
            <w:r w:rsidRPr="008108A0">
              <w:rPr>
                <w:rFonts w:cstheme="minorHAnsi"/>
              </w:rPr>
              <w:t xml:space="preserve"> skaits pieslēguma punktā</w:t>
            </w:r>
          </w:p>
        </w:tc>
        <w:tc>
          <w:tcPr>
            <w:tcW w:w="1953" w:type="dxa"/>
          </w:tcPr>
          <w:p w14:paraId="4CB82EB9" w14:textId="77777777" w:rsidR="00F237B7" w:rsidRPr="008108A0" w:rsidRDefault="00F237B7" w:rsidP="00F237B7">
            <w:pPr>
              <w:rPr>
                <w:rFonts w:cstheme="minorHAnsi"/>
              </w:rPr>
            </w:pPr>
          </w:p>
        </w:tc>
        <w:tc>
          <w:tcPr>
            <w:tcW w:w="1953" w:type="dxa"/>
          </w:tcPr>
          <w:p w14:paraId="0EA9AD5D" w14:textId="3F7027EB" w:rsidR="00F237B7" w:rsidRPr="008108A0" w:rsidRDefault="00F237B7" w:rsidP="00F237B7">
            <w:pPr>
              <w:rPr>
                <w:rFonts w:cstheme="minorHAnsi"/>
              </w:rPr>
            </w:pPr>
          </w:p>
        </w:tc>
      </w:tr>
      <w:tr w:rsidR="00F237B7" w:rsidRPr="008108A0" w14:paraId="21A69012" w14:textId="77777777" w:rsidTr="00AD4688">
        <w:trPr>
          <w:trHeight w:val="798"/>
        </w:trPr>
        <w:tc>
          <w:tcPr>
            <w:tcW w:w="704" w:type="dxa"/>
          </w:tcPr>
          <w:p w14:paraId="6B1AB94B" w14:textId="21CAE841" w:rsidR="00F237B7" w:rsidRPr="008108A0" w:rsidRDefault="005A3539" w:rsidP="001E78F7">
            <w:pPr>
              <w:jc w:val="center"/>
              <w:rPr>
                <w:rFonts w:cstheme="minorHAnsi"/>
              </w:rPr>
            </w:pPr>
            <w:permStart w:id="1718175374" w:edGrp="everyone" w:colFirst="2" w:colLast="2"/>
            <w:permStart w:id="692397782" w:edGrp="everyone" w:colFirst="3" w:colLast="3"/>
            <w:permEnd w:id="2101166240"/>
            <w:permEnd w:id="1395085469"/>
            <w:r w:rsidRPr="008108A0">
              <w:rPr>
                <w:rFonts w:cstheme="minorHAnsi"/>
              </w:rPr>
              <w:lastRenderedPageBreak/>
              <w:t>1</w:t>
            </w:r>
            <w:r w:rsidR="008108A0" w:rsidRPr="008108A0">
              <w:rPr>
                <w:rFonts w:cstheme="minorHAnsi"/>
              </w:rPr>
              <w:t>5</w:t>
            </w:r>
          </w:p>
        </w:tc>
        <w:tc>
          <w:tcPr>
            <w:tcW w:w="3686" w:type="dxa"/>
          </w:tcPr>
          <w:p w14:paraId="7B4360D6" w14:textId="26BA188D" w:rsidR="00F237B7" w:rsidRPr="008108A0" w:rsidRDefault="00F237B7" w:rsidP="00F237B7">
            <w:pPr>
              <w:rPr>
                <w:rFonts w:cstheme="minorHAnsi"/>
              </w:rPr>
            </w:pPr>
            <w:r w:rsidRPr="008108A0">
              <w:rPr>
                <w:rFonts w:cstheme="minorHAnsi"/>
              </w:rPr>
              <w:t>Pieslēguma vieta (jaunas vai esošas apakšstacijas zemes vienības kadastra numurs)</w:t>
            </w:r>
          </w:p>
        </w:tc>
        <w:tc>
          <w:tcPr>
            <w:tcW w:w="1953" w:type="dxa"/>
          </w:tcPr>
          <w:p w14:paraId="62E6F5D7" w14:textId="77777777" w:rsidR="00F237B7" w:rsidRPr="008108A0" w:rsidRDefault="00F237B7" w:rsidP="00F237B7">
            <w:pPr>
              <w:rPr>
                <w:rFonts w:cstheme="minorHAnsi"/>
              </w:rPr>
            </w:pPr>
          </w:p>
        </w:tc>
        <w:tc>
          <w:tcPr>
            <w:tcW w:w="1953" w:type="dxa"/>
          </w:tcPr>
          <w:p w14:paraId="51721BEF" w14:textId="77777777" w:rsidR="00F237B7" w:rsidRPr="008108A0" w:rsidRDefault="00F237B7" w:rsidP="00F237B7">
            <w:pPr>
              <w:rPr>
                <w:rFonts w:cstheme="minorHAnsi"/>
              </w:rPr>
            </w:pPr>
          </w:p>
        </w:tc>
      </w:tr>
      <w:permEnd w:id="1718175374"/>
      <w:permEnd w:id="692397782"/>
    </w:tbl>
    <w:p w14:paraId="54FDFF82" w14:textId="47492900" w:rsidR="0093273C" w:rsidRPr="00E210B0" w:rsidRDefault="0093273C" w:rsidP="00E367E4">
      <w:pPr>
        <w:rPr>
          <w:rFonts w:cstheme="minorHAnsi"/>
        </w:rPr>
      </w:pPr>
    </w:p>
    <w:p w14:paraId="5CB6BD30" w14:textId="77777777" w:rsidR="00606D0D" w:rsidRPr="00E210B0" w:rsidRDefault="00606D0D" w:rsidP="00E367E4">
      <w:pPr>
        <w:rPr>
          <w:rFonts w:cstheme="minorHAnsi"/>
        </w:rPr>
      </w:pPr>
    </w:p>
    <w:p w14:paraId="3B49BA02" w14:textId="49D1B78D" w:rsidR="0059382C" w:rsidRDefault="0059382C" w:rsidP="00E367E4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 xml:space="preserve">Atzīmējiet </w:t>
      </w:r>
      <w:r w:rsidR="00DD2C39">
        <w:rPr>
          <w:rFonts w:cstheme="minorHAnsi"/>
          <w:b/>
          <w:bCs/>
          <w:sz w:val="24"/>
          <w:szCs w:val="24"/>
        </w:rPr>
        <w:t xml:space="preserve">ar </w:t>
      </w:r>
      <w:sdt>
        <w:sdtPr>
          <w:rPr>
            <w:rFonts w:cstheme="minorHAnsi"/>
            <w:b/>
            <w:bCs/>
            <w:sz w:val="24"/>
            <w:szCs w:val="24"/>
          </w:rPr>
          <w:id w:val="180550919"/>
          <w14:checkbox>
            <w14:checked w14:val="1"/>
            <w14:checkedState w14:val="2612" w14:font="MS Gothic"/>
            <w14:uncheckedState w14:val="2610" w14:font="MS Gothic"/>
          </w14:checkbox>
        </w:sdtPr>
        <w:sdtContent>
          <w:r w:rsidR="00E66982">
            <w:rPr>
              <w:rFonts w:ascii="MS Gothic" w:eastAsia="MS Gothic" w:hAnsi="MS Gothic" w:cstheme="minorHAnsi" w:hint="eastAsia"/>
              <w:b/>
              <w:bCs/>
              <w:sz w:val="24"/>
              <w:szCs w:val="24"/>
            </w:rPr>
            <w:t>☒</w:t>
          </w:r>
        </w:sdtContent>
      </w:sdt>
      <w:r w:rsidR="00DD2C39">
        <w:rPr>
          <w:rFonts w:cstheme="minorHAnsi"/>
          <w:b/>
          <w:bCs/>
          <w:sz w:val="24"/>
          <w:szCs w:val="24"/>
        </w:rPr>
        <w:t xml:space="preserve"> </w:t>
      </w:r>
      <w:r>
        <w:rPr>
          <w:rFonts w:cstheme="minorHAnsi"/>
          <w:b/>
          <w:bCs/>
          <w:sz w:val="24"/>
          <w:szCs w:val="24"/>
        </w:rPr>
        <w:t>pieslēguma veidu:</w:t>
      </w:r>
    </w:p>
    <w:tbl>
      <w:tblPr>
        <w:tblStyle w:val="TableGrid"/>
        <w:tblW w:w="10632" w:type="dxa"/>
        <w:tblInd w:w="-998" w:type="dxa"/>
        <w:tblLook w:val="04A0" w:firstRow="1" w:lastRow="0" w:firstColumn="1" w:lastColumn="0" w:noHBand="0" w:noVBand="1"/>
      </w:tblPr>
      <w:tblGrid>
        <w:gridCol w:w="2659"/>
        <w:gridCol w:w="377"/>
        <w:gridCol w:w="278"/>
        <w:gridCol w:w="3424"/>
        <w:gridCol w:w="377"/>
        <w:gridCol w:w="226"/>
        <w:gridCol w:w="2914"/>
        <w:gridCol w:w="377"/>
      </w:tblGrid>
      <w:tr w:rsidR="001D73BC" w:rsidRPr="001D73BC" w14:paraId="1187A102" w14:textId="77777777" w:rsidTr="00557CAB">
        <w:tc>
          <w:tcPr>
            <w:tcW w:w="2659" w:type="dxa"/>
          </w:tcPr>
          <w:p w14:paraId="08EC8D6A" w14:textId="62AEC53B" w:rsidR="001D73BC" w:rsidRPr="001D73BC" w:rsidRDefault="001D73BC" w:rsidP="001D73BC">
            <w:pPr>
              <w:rPr>
                <w:rFonts w:cstheme="minorHAnsi"/>
                <w:sz w:val="16"/>
                <w:szCs w:val="16"/>
              </w:rPr>
            </w:pPr>
            <w:permStart w:id="1576420872" w:edGrp="everyone" w:colFirst="7" w:colLast="7"/>
            <w:permStart w:id="1688296936" w:edGrp="everyone" w:colFirst="4" w:colLast="4"/>
            <w:permStart w:id="791956192" w:edGrp="everyone" w:colFirst="1" w:colLast="1"/>
            <w:r w:rsidRPr="001D73BC">
              <w:rPr>
                <w:rFonts w:cstheme="minorHAnsi"/>
                <w:sz w:val="16"/>
                <w:szCs w:val="16"/>
              </w:rPr>
              <w:t>1. Divkopņu shēma</w:t>
            </w:r>
          </w:p>
        </w:tc>
        <w:sdt>
          <w:sdtPr>
            <w:rPr>
              <w:rFonts w:cstheme="minorHAnsi"/>
              <w:b/>
              <w:bCs/>
              <w:sz w:val="16"/>
              <w:szCs w:val="16"/>
            </w:rPr>
            <w:id w:val="-62992914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377" w:type="dxa"/>
              </w:tcPr>
              <w:p w14:paraId="75F9D7D2" w14:textId="0A86EA93" w:rsidR="001D73BC" w:rsidRPr="001D73BC" w:rsidRDefault="0087190A" w:rsidP="00E367E4">
                <w:pPr>
                  <w:rPr>
                    <w:rFonts w:cstheme="minorHAnsi"/>
                    <w:b/>
                    <w:bCs/>
                    <w:sz w:val="16"/>
                    <w:szCs w:val="16"/>
                  </w:rPr>
                </w:pPr>
                <w:r>
                  <w:rPr>
                    <w:rFonts w:ascii="MS Gothic" w:eastAsia="MS Gothic" w:hAnsi="MS Gothic" w:cstheme="minorHAnsi" w:hint="eastAsia"/>
                    <w:b/>
                    <w:bCs/>
                    <w:sz w:val="16"/>
                    <w:szCs w:val="16"/>
                  </w:rPr>
                  <w:t>☐</w:t>
                </w:r>
              </w:p>
            </w:tc>
          </w:sdtContent>
        </w:sdt>
        <w:tc>
          <w:tcPr>
            <w:tcW w:w="278" w:type="dxa"/>
            <w:vMerge w:val="restart"/>
            <w:tcBorders>
              <w:top w:val="nil"/>
              <w:bottom w:val="nil"/>
            </w:tcBorders>
          </w:tcPr>
          <w:p w14:paraId="0CD99BF6" w14:textId="77777777" w:rsidR="001D73BC" w:rsidRPr="001D73BC" w:rsidRDefault="001D73BC" w:rsidP="00E367E4">
            <w:pPr>
              <w:rPr>
                <w:rFonts w:cstheme="minorHAnsi"/>
                <w:b/>
                <w:bCs/>
                <w:sz w:val="16"/>
                <w:szCs w:val="16"/>
              </w:rPr>
            </w:pPr>
          </w:p>
        </w:tc>
        <w:tc>
          <w:tcPr>
            <w:tcW w:w="3424" w:type="dxa"/>
          </w:tcPr>
          <w:p w14:paraId="1340EBD6" w14:textId="358C17CE" w:rsidR="001D73BC" w:rsidRPr="001D73BC" w:rsidRDefault="001D73BC" w:rsidP="00E367E4">
            <w:pPr>
              <w:rPr>
                <w:sz w:val="16"/>
                <w:szCs w:val="16"/>
              </w:rPr>
            </w:pPr>
            <w:r w:rsidRPr="001D73BC">
              <w:rPr>
                <w:rFonts w:cstheme="minorHAnsi"/>
                <w:sz w:val="16"/>
                <w:szCs w:val="16"/>
              </w:rPr>
              <w:t>2. Sekcionēta vienkopņu shēma</w:t>
            </w:r>
            <w:r w:rsidR="00557CAB">
              <w:rPr>
                <w:rFonts w:cstheme="minorHAnsi"/>
                <w:sz w:val="16"/>
                <w:szCs w:val="16"/>
              </w:rPr>
              <w:t xml:space="preserve"> (H – veida)</w:t>
            </w:r>
          </w:p>
        </w:tc>
        <w:sdt>
          <w:sdtPr>
            <w:rPr>
              <w:rFonts w:cstheme="minorHAnsi"/>
              <w:b/>
              <w:bCs/>
              <w:sz w:val="16"/>
              <w:szCs w:val="16"/>
            </w:rPr>
            <w:id w:val="-17941328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377" w:type="dxa"/>
              </w:tcPr>
              <w:p w14:paraId="3CA41E73" w14:textId="5AFF855A" w:rsidR="001D73BC" w:rsidRPr="001D73BC" w:rsidRDefault="0087190A" w:rsidP="00E367E4">
                <w:pPr>
                  <w:rPr>
                    <w:rFonts w:cstheme="minorHAnsi"/>
                    <w:b/>
                    <w:bCs/>
                    <w:sz w:val="16"/>
                    <w:szCs w:val="16"/>
                  </w:rPr>
                </w:pPr>
                <w:r>
                  <w:rPr>
                    <w:rFonts w:ascii="MS Gothic" w:eastAsia="MS Gothic" w:hAnsi="MS Gothic" w:cstheme="minorHAnsi" w:hint="eastAsia"/>
                    <w:b/>
                    <w:bCs/>
                    <w:sz w:val="16"/>
                    <w:szCs w:val="16"/>
                  </w:rPr>
                  <w:t>☐</w:t>
                </w:r>
              </w:p>
            </w:tc>
          </w:sdtContent>
        </w:sdt>
        <w:tc>
          <w:tcPr>
            <w:tcW w:w="226" w:type="dxa"/>
            <w:vMerge w:val="restart"/>
            <w:tcBorders>
              <w:top w:val="nil"/>
              <w:bottom w:val="nil"/>
            </w:tcBorders>
          </w:tcPr>
          <w:p w14:paraId="7F30F3F8" w14:textId="77777777" w:rsidR="001D73BC" w:rsidRPr="001D73BC" w:rsidRDefault="001D73BC" w:rsidP="00E367E4">
            <w:pPr>
              <w:rPr>
                <w:rFonts w:cstheme="minorHAnsi"/>
                <w:b/>
                <w:bCs/>
                <w:sz w:val="16"/>
                <w:szCs w:val="16"/>
              </w:rPr>
            </w:pPr>
          </w:p>
        </w:tc>
        <w:tc>
          <w:tcPr>
            <w:tcW w:w="2914" w:type="dxa"/>
          </w:tcPr>
          <w:p w14:paraId="140C7B44" w14:textId="61B7D65A" w:rsidR="001D73BC" w:rsidRPr="001D73BC" w:rsidRDefault="001D73BC" w:rsidP="00E367E4">
            <w:pPr>
              <w:rPr>
                <w:sz w:val="16"/>
                <w:szCs w:val="16"/>
              </w:rPr>
            </w:pPr>
            <w:r w:rsidRPr="001D73BC">
              <w:rPr>
                <w:rFonts w:cstheme="minorHAnsi"/>
                <w:sz w:val="16"/>
                <w:szCs w:val="16"/>
              </w:rPr>
              <w:t>3. Vienkāršotas shēmas pieslēgums (VSP)</w:t>
            </w:r>
          </w:p>
        </w:tc>
        <w:sdt>
          <w:sdtPr>
            <w:rPr>
              <w:rFonts w:cstheme="minorHAnsi"/>
              <w:b/>
              <w:bCs/>
              <w:sz w:val="16"/>
              <w:szCs w:val="16"/>
            </w:rPr>
            <w:id w:val="151387143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377" w:type="dxa"/>
              </w:tcPr>
              <w:p w14:paraId="3DE19115" w14:textId="08B2965A" w:rsidR="001D73BC" w:rsidRPr="001D73BC" w:rsidRDefault="0087190A" w:rsidP="00E367E4">
                <w:pPr>
                  <w:rPr>
                    <w:rFonts w:cstheme="minorHAnsi"/>
                    <w:b/>
                    <w:bCs/>
                    <w:sz w:val="16"/>
                    <w:szCs w:val="16"/>
                  </w:rPr>
                </w:pPr>
                <w:r>
                  <w:rPr>
                    <w:rFonts w:ascii="MS Gothic" w:eastAsia="MS Gothic" w:hAnsi="MS Gothic" w:cstheme="minorHAnsi" w:hint="eastAsia"/>
                    <w:b/>
                    <w:bCs/>
                    <w:sz w:val="16"/>
                    <w:szCs w:val="16"/>
                  </w:rPr>
                  <w:t>☐</w:t>
                </w:r>
              </w:p>
            </w:tc>
          </w:sdtContent>
        </w:sdt>
      </w:tr>
      <w:permEnd w:id="1576420872"/>
      <w:permEnd w:id="1688296936"/>
      <w:permEnd w:id="791956192"/>
      <w:tr w:rsidR="004F52D5" w14:paraId="3A4FEEB5" w14:textId="26D134EE" w:rsidTr="00557CAB">
        <w:tc>
          <w:tcPr>
            <w:tcW w:w="3036" w:type="dxa"/>
            <w:gridSpan w:val="2"/>
            <w:vAlign w:val="center"/>
          </w:tcPr>
          <w:p w14:paraId="36FA2046" w14:textId="73A3DFB5" w:rsidR="004F52D5" w:rsidRDefault="004F52D5" w:rsidP="004F52D5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>
              <w:object w:dxaOrig="2475" w:dyaOrig="3931" w14:anchorId="483955E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3.75pt;height:196.5pt" o:ole="">
                  <v:imagedata r:id="rId8" o:title=""/>
                </v:shape>
                <o:OLEObject Type="Embed" ProgID="Visio.Drawing.15" ShapeID="_x0000_i1025" DrawAspect="Content" ObjectID="_1774336861" r:id="rId9"/>
              </w:object>
            </w:r>
          </w:p>
        </w:tc>
        <w:tc>
          <w:tcPr>
            <w:tcW w:w="278" w:type="dxa"/>
            <w:vMerge/>
            <w:tcBorders>
              <w:bottom w:val="nil"/>
            </w:tcBorders>
          </w:tcPr>
          <w:p w14:paraId="55C39A15" w14:textId="32746958" w:rsidR="004F52D5" w:rsidRDefault="004F52D5" w:rsidP="00E367E4">
            <w:pPr>
              <w:rPr>
                <w:rFonts w:cstheme="minorHAnsi"/>
                <w:b/>
                <w:bCs/>
                <w:sz w:val="24"/>
                <w:szCs w:val="24"/>
              </w:rPr>
            </w:pPr>
          </w:p>
        </w:tc>
        <w:tc>
          <w:tcPr>
            <w:tcW w:w="3801" w:type="dxa"/>
            <w:gridSpan w:val="2"/>
            <w:vAlign w:val="center"/>
          </w:tcPr>
          <w:p w14:paraId="78D75A23" w14:textId="0B9587BA" w:rsidR="004F52D5" w:rsidRDefault="004F52D5" w:rsidP="004F52D5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>
              <w:object w:dxaOrig="2295" w:dyaOrig="3496" w14:anchorId="02E6746F">
                <v:shape id="_x0000_i1026" type="#_x0000_t75" style="width:115.5pt;height:174.75pt" o:ole="">
                  <v:imagedata r:id="rId10" o:title=""/>
                </v:shape>
                <o:OLEObject Type="Embed" ProgID="Visio.Drawing.15" ShapeID="_x0000_i1026" DrawAspect="Content" ObjectID="_1774336862" r:id="rId11"/>
              </w:object>
            </w:r>
          </w:p>
        </w:tc>
        <w:tc>
          <w:tcPr>
            <w:tcW w:w="226" w:type="dxa"/>
            <w:vMerge/>
            <w:tcBorders>
              <w:bottom w:val="nil"/>
            </w:tcBorders>
          </w:tcPr>
          <w:p w14:paraId="630F3098" w14:textId="77777777" w:rsidR="004F52D5" w:rsidRDefault="004F52D5" w:rsidP="00E367E4">
            <w:pPr>
              <w:rPr>
                <w:rFonts w:cstheme="minorHAnsi"/>
                <w:b/>
                <w:bCs/>
                <w:sz w:val="24"/>
                <w:szCs w:val="24"/>
              </w:rPr>
            </w:pPr>
          </w:p>
        </w:tc>
        <w:tc>
          <w:tcPr>
            <w:tcW w:w="3291" w:type="dxa"/>
            <w:gridSpan w:val="2"/>
            <w:vAlign w:val="center"/>
          </w:tcPr>
          <w:p w14:paraId="42E84802" w14:textId="52D000C3" w:rsidR="004F52D5" w:rsidRDefault="004F52D5" w:rsidP="004F52D5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>
              <w:object w:dxaOrig="1485" w:dyaOrig="2460" w14:anchorId="4F6DED60">
                <v:shape id="_x0000_i1027" type="#_x0000_t75" style="width:74.25pt;height:123pt" o:ole="">
                  <v:imagedata r:id="rId12" o:title=""/>
                </v:shape>
                <o:OLEObject Type="Embed" ProgID="Visio.Drawing.15" ShapeID="_x0000_i1027" DrawAspect="Content" ObjectID="_1774336863" r:id="rId13"/>
              </w:object>
            </w:r>
          </w:p>
        </w:tc>
      </w:tr>
      <w:tr w:rsidR="00557CAB" w14:paraId="0254EC59" w14:textId="77777777" w:rsidTr="00557CAB">
        <w:tc>
          <w:tcPr>
            <w:tcW w:w="10632" w:type="dxa"/>
            <w:gridSpan w:val="8"/>
            <w:vAlign w:val="center"/>
          </w:tcPr>
          <w:p w14:paraId="57B43941" w14:textId="77777777" w:rsidR="00557CAB" w:rsidRDefault="00557CAB" w:rsidP="00557CAB">
            <w:r>
              <w:t>Paskaidrojumi:</w:t>
            </w:r>
          </w:p>
          <w:p w14:paraId="584B23E8" w14:textId="7FA85F68" w:rsidR="00557CAB" w:rsidRDefault="00557CAB" w:rsidP="00A03DEA">
            <w:pPr>
              <w:ind w:left="386" w:hanging="386"/>
            </w:pPr>
            <w:r>
              <w:t>1. Divkopņu shēmu izvēlās 330kV pieslēgumam un drošam 110kV pieslēgumam, kā arī esošā 110kV apakšstacijas pieslēgumam, ja esošā apakšstacijā ir vairāk kā 4 110kV pievi</w:t>
            </w:r>
            <w:r w:rsidR="007E7AB1">
              <w:t>e</w:t>
            </w:r>
            <w:r>
              <w:t>nojumi</w:t>
            </w:r>
            <w:r w:rsidR="00472CA3">
              <w:t>;</w:t>
            </w:r>
          </w:p>
          <w:p w14:paraId="670CFF32" w14:textId="5363F39F" w:rsidR="00557CAB" w:rsidRDefault="00557CAB" w:rsidP="00A03DEA">
            <w:pPr>
              <w:ind w:left="386" w:hanging="386"/>
            </w:pPr>
            <w:r>
              <w:t>2. H – veida shēmu izvēlas, kā tipveida pieslēgum</w:t>
            </w:r>
            <w:r w:rsidR="007E7AB1">
              <w:t>a risinājumu</w:t>
            </w:r>
            <w:r>
              <w:t xml:space="preserve"> 110kV sistēmā</w:t>
            </w:r>
            <w:r w:rsidR="00472CA3">
              <w:t>;</w:t>
            </w:r>
          </w:p>
          <w:p w14:paraId="71711670" w14:textId="77777777" w:rsidR="00472CA3" w:rsidRPr="00206228" w:rsidRDefault="00472CA3" w:rsidP="00A03DEA">
            <w:pPr>
              <w:ind w:left="386" w:hanging="386"/>
            </w:pPr>
            <w:r w:rsidRPr="00206228">
              <w:t>3. Vienkāršotas shēmas pieslēgums ir nedrošākais pieslēgums 110kV sistēmā. Šim pieslēgumam ir šādi būtiskākie nosacījumi:</w:t>
            </w:r>
          </w:p>
          <w:p w14:paraId="34E2C787" w14:textId="55909E62" w:rsidR="000F588D" w:rsidRPr="000F588D" w:rsidRDefault="000F588D" w:rsidP="00A03DEA">
            <w:pPr>
              <w:autoSpaceDE w:val="0"/>
              <w:autoSpaceDN w:val="0"/>
              <w:adjustRightInd w:val="0"/>
              <w:spacing w:before="120" w:after="120"/>
              <w:ind w:left="386" w:hanging="386"/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3.</w:t>
            </w:r>
            <w:r w:rsidRPr="000F588D">
              <w:rPr>
                <w:rFonts w:cstheme="minorHAnsi"/>
                <w:color w:val="000000"/>
              </w:rPr>
              <w:t xml:space="preserve">1. </w:t>
            </w:r>
            <w:r w:rsidRPr="00DF6AF7">
              <w:rPr>
                <w:rFonts w:cstheme="minorHAnsi"/>
                <w:color w:val="000000"/>
              </w:rPr>
              <w:t xml:space="preserve">PSO EPL  vai VSP pievienojuma AST daļas iekārtu bojājuma atjaunošana līdz 5 darba </w:t>
            </w:r>
            <w:r w:rsidRPr="000F588D">
              <w:rPr>
                <w:rFonts w:cstheme="minorHAnsi"/>
                <w:color w:val="000000"/>
              </w:rPr>
              <w:tab/>
            </w:r>
            <w:r w:rsidRPr="00DF6AF7">
              <w:rPr>
                <w:rFonts w:cstheme="minorHAnsi"/>
                <w:color w:val="000000"/>
              </w:rPr>
              <w:t>dienām</w:t>
            </w:r>
            <w:r w:rsidRPr="000F588D">
              <w:rPr>
                <w:rFonts w:cstheme="minorHAnsi"/>
                <w:color w:val="000000"/>
              </w:rPr>
              <w:t>;</w:t>
            </w:r>
          </w:p>
          <w:p w14:paraId="4C29C701" w14:textId="6A1C8E89" w:rsidR="000F588D" w:rsidRPr="000F588D" w:rsidRDefault="000F588D" w:rsidP="00A03DEA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3.</w:t>
            </w:r>
            <w:r w:rsidRPr="000F588D">
              <w:rPr>
                <w:rFonts w:cstheme="minorHAnsi"/>
                <w:color w:val="000000"/>
              </w:rPr>
              <w:t>2. Par plānoto atslēgumu PSO brīdina 5 darba dienas iepriekš (atslēgumu nesaskaņo, tas ir PSO negaida Ražotāja</w:t>
            </w:r>
            <w:r w:rsidR="00675BA9">
              <w:rPr>
                <w:rFonts w:cstheme="minorHAnsi"/>
                <w:color w:val="000000"/>
              </w:rPr>
              <w:t xml:space="preserve"> </w:t>
            </w:r>
            <w:r w:rsidRPr="000F588D">
              <w:rPr>
                <w:rFonts w:cstheme="minorHAnsi"/>
                <w:color w:val="000000"/>
              </w:rPr>
              <w:t>viedokli).</w:t>
            </w:r>
          </w:p>
          <w:p w14:paraId="79C45371" w14:textId="1BA7BCC2" w:rsidR="000F588D" w:rsidRPr="000F588D" w:rsidRDefault="000F588D" w:rsidP="00A03DEA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 xml:space="preserve">3.3. </w:t>
            </w:r>
            <w:r w:rsidRPr="000F588D">
              <w:rPr>
                <w:rFonts w:cstheme="minorHAnsi"/>
                <w:color w:val="000000"/>
              </w:rPr>
              <w:t>VSP un jaunās 110kV EPL maksimālais garums ne garāks kā  0,5km. Jaunās 110kV EPL attālumu nosaka no esošās 110kV EPL līdz pieslēguma punktam.</w:t>
            </w:r>
          </w:p>
          <w:p w14:paraId="5E867CAC" w14:textId="343E2EB4" w:rsidR="000F588D" w:rsidRPr="000F588D" w:rsidRDefault="000F588D" w:rsidP="00675BA9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3.4</w:t>
            </w:r>
            <w:r w:rsidRPr="000F588D">
              <w:rPr>
                <w:rFonts w:cstheme="minorHAnsi"/>
                <w:color w:val="000000"/>
              </w:rPr>
              <w:t>. Maksimālā pieslēguma jauda</w:t>
            </w:r>
            <w:r w:rsidR="00675BA9">
              <w:rPr>
                <w:rFonts w:cstheme="minorHAnsi"/>
                <w:color w:val="000000"/>
              </w:rPr>
              <w:t xml:space="preserve"> </w:t>
            </w:r>
            <w:r w:rsidRPr="000F588D">
              <w:rPr>
                <w:rFonts w:cstheme="minorHAnsi"/>
                <w:color w:val="000000"/>
              </w:rPr>
              <w:t>Ražotājiem - 110kV EPL 1/3 caurlaides spējas apmērā, bet ne vair</w:t>
            </w:r>
            <w:r>
              <w:rPr>
                <w:rFonts w:cstheme="minorHAnsi"/>
                <w:color w:val="000000"/>
              </w:rPr>
              <w:t>āk</w:t>
            </w:r>
            <w:r w:rsidRPr="000F588D">
              <w:rPr>
                <w:rFonts w:cstheme="minorHAnsi"/>
                <w:color w:val="000000"/>
              </w:rPr>
              <w:t xml:space="preserve"> kā 25MW</w:t>
            </w:r>
            <w:r w:rsidR="00675BA9">
              <w:rPr>
                <w:rFonts w:cstheme="minorHAnsi"/>
                <w:color w:val="000000"/>
              </w:rPr>
              <w:t>.</w:t>
            </w:r>
          </w:p>
          <w:p w14:paraId="32EFCE6E" w14:textId="77777777" w:rsidR="00472CA3" w:rsidRDefault="000F588D" w:rsidP="00675BA9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3.5</w:t>
            </w:r>
            <w:r w:rsidRPr="000F588D">
              <w:rPr>
                <w:rFonts w:cstheme="minorHAnsi"/>
                <w:color w:val="000000"/>
              </w:rPr>
              <w:t>. VSP pieļaujams tikai gaisvada izpildījumā un tikai 110kV tīklā.</w:t>
            </w:r>
          </w:p>
          <w:p w14:paraId="2F66B7BC" w14:textId="77777777" w:rsidR="00675BA9" w:rsidRDefault="00675BA9" w:rsidP="00675BA9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  <w:rPr>
                <w:rFonts w:ascii="Calibri" w:hAnsi="Calibri" w:cs="Calibri"/>
                <w:color w:val="000000"/>
                <w:sz w:val="24"/>
                <w:szCs w:val="24"/>
              </w:rPr>
            </w:pPr>
            <w:r>
              <w:t xml:space="preserve">3.6. </w:t>
            </w:r>
            <w:r>
              <w:rPr>
                <w:rFonts w:ascii="Calibri" w:hAnsi="Calibri" w:cs="Calibri"/>
                <w:color w:val="000000"/>
                <w:sz w:val="24"/>
                <w:szCs w:val="24"/>
              </w:rPr>
              <w:t>VSP nav atļauts ierīkot starpvalstu EPL.</w:t>
            </w:r>
          </w:p>
          <w:p w14:paraId="236F5D24" w14:textId="6DF2DDB1" w:rsidR="007C5873" w:rsidRDefault="007C5873" w:rsidP="00675BA9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</w:pPr>
            <w:r>
              <w:t>3.7. VSP ierīkošanai ir jāņem vērā arī citi nosacījumi, ņemot vērā pieslēguma vietu un esošo stāvokli pārvades sistēmā.</w:t>
            </w:r>
          </w:p>
        </w:tc>
      </w:tr>
    </w:tbl>
    <w:p w14:paraId="597B84BF" w14:textId="77777777" w:rsidR="0059382C" w:rsidRDefault="0059382C" w:rsidP="00E367E4">
      <w:pPr>
        <w:rPr>
          <w:rFonts w:cstheme="minorHAnsi"/>
          <w:b/>
          <w:bCs/>
          <w:sz w:val="24"/>
          <w:szCs w:val="24"/>
        </w:rPr>
      </w:pPr>
    </w:p>
    <w:p w14:paraId="23D96351" w14:textId="77777777" w:rsidR="0059382C" w:rsidRDefault="0059382C" w:rsidP="00E367E4">
      <w:pPr>
        <w:rPr>
          <w:rFonts w:cstheme="minorHAnsi"/>
          <w:b/>
          <w:bCs/>
          <w:sz w:val="24"/>
          <w:szCs w:val="24"/>
        </w:rPr>
      </w:pPr>
    </w:p>
    <w:p w14:paraId="6A7E0F55" w14:textId="1671B92B" w:rsidR="00E367E4" w:rsidRPr="008108A0" w:rsidRDefault="00E367E4" w:rsidP="00E367E4">
      <w:pPr>
        <w:rPr>
          <w:rFonts w:cstheme="minorHAnsi"/>
          <w:b/>
          <w:bCs/>
          <w:sz w:val="24"/>
          <w:szCs w:val="24"/>
        </w:rPr>
      </w:pPr>
      <w:r w:rsidRPr="008108A0">
        <w:rPr>
          <w:rFonts w:cstheme="minorHAnsi"/>
          <w:b/>
          <w:bCs/>
          <w:sz w:val="24"/>
          <w:szCs w:val="24"/>
        </w:rPr>
        <w:t>Iesniedzamie dokumenti</w:t>
      </w:r>
      <w:r w:rsidR="009642D0" w:rsidRPr="008108A0">
        <w:rPr>
          <w:rFonts w:cstheme="minorHAnsi"/>
          <w:b/>
          <w:bCs/>
          <w:sz w:val="24"/>
          <w:szCs w:val="24"/>
        </w:rPr>
        <w:t xml:space="preserve"> un informācija</w:t>
      </w:r>
      <w:r w:rsidRPr="008108A0">
        <w:rPr>
          <w:rFonts w:cstheme="minorHAnsi"/>
          <w:b/>
          <w:bCs/>
          <w:sz w:val="24"/>
          <w:szCs w:val="24"/>
        </w:rPr>
        <w:t>:</w:t>
      </w:r>
    </w:p>
    <w:p w14:paraId="0E06EED6" w14:textId="79F3A6CB" w:rsidR="00985017" w:rsidRPr="008108A0" w:rsidRDefault="00E74904" w:rsidP="00AD74E1">
      <w:pPr>
        <w:pStyle w:val="ListParagraph"/>
        <w:numPr>
          <w:ilvl w:val="0"/>
          <w:numId w:val="3"/>
        </w:numPr>
        <w:jc w:val="both"/>
        <w:rPr>
          <w:rFonts w:cstheme="minorHAnsi"/>
          <w:sz w:val="24"/>
          <w:szCs w:val="24"/>
        </w:rPr>
      </w:pPr>
      <w:r w:rsidRPr="00E74904">
        <w:rPr>
          <w:rFonts w:cstheme="minorHAnsi"/>
          <w:sz w:val="24"/>
          <w:szCs w:val="24"/>
        </w:rPr>
        <w:t>Būvniecības valsts kontroles biroja</w:t>
      </w:r>
      <w:r>
        <w:rPr>
          <w:rFonts w:cstheme="minorHAnsi"/>
          <w:sz w:val="24"/>
          <w:szCs w:val="24"/>
        </w:rPr>
        <w:t xml:space="preserve"> </w:t>
      </w:r>
      <w:r w:rsidR="00985017" w:rsidRPr="008108A0">
        <w:rPr>
          <w:rFonts w:cstheme="minorHAnsi"/>
          <w:sz w:val="24"/>
          <w:szCs w:val="24"/>
        </w:rPr>
        <w:t>atļauja</w:t>
      </w:r>
      <w:r w:rsidR="00AD74E1" w:rsidRPr="008108A0">
        <w:rPr>
          <w:rFonts w:cstheme="minorHAnsi"/>
          <w:sz w:val="24"/>
          <w:szCs w:val="24"/>
        </w:rPr>
        <w:t xml:space="preserve"> jaunu</w:t>
      </w:r>
      <w:r w:rsidR="00AD74E1" w:rsidRPr="008108A0">
        <w:rPr>
          <w:sz w:val="24"/>
          <w:szCs w:val="24"/>
        </w:rPr>
        <w:t xml:space="preserve"> </w:t>
      </w:r>
      <w:r w:rsidR="00AD74E1" w:rsidRPr="008108A0">
        <w:rPr>
          <w:rFonts w:cstheme="minorHAnsi"/>
          <w:sz w:val="24"/>
          <w:szCs w:val="24"/>
        </w:rPr>
        <w:t>elektroenerģijas ražošanas iekārtu ieviešanai;</w:t>
      </w:r>
    </w:p>
    <w:p w14:paraId="1C2626AD" w14:textId="77777777" w:rsidR="002C54F6" w:rsidRPr="002C54F6" w:rsidRDefault="002C54F6" w:rsidP="002C54F6">
      <w:pPr>
        <w:pStyle w:val="ListParagraph"/>
        <w:numPr>
          <w:ilvl w:val="0"/>
          <w:numId w:val="3"/>
        </w:numPr>
        <w:jc w:val="both"/>
        <w:rPr>
          <w:rFonts w:cstheme="minorHAnsi"/>
          <w:sz w:val="24"/>
          <w:szCs w:val="24"/>
        </w:rPr>
      </w:pPr>
      <w:r w:rsidRPr="002C54F6">
        <w:rPr>
          <w:rFonts w:cstheme="minorHAnsi"/>
          <w:sz w:val="24"/>
          <w:szCs w:val="24"/>
        </w:rPr>
        <w:t>Pieslēdzamo elektrisko tīklu parametri un vienlīnijas shēma no elektroenerģijas ražošanas iekārtas līdz pieslēguma punktam;</w:t>
      </w:r>
    </w:p>
    <w:p w14:paraId="72BFCB8F" w14:textId="14EF4A2B" w:rsidR="004A24FC" w:rsidRPr="008108A0" w:rsidRDefault="004A24FC" w:rsidP="001E78F7">
      <w:pPr>
        <w:pStyle w:val="ListParagraph"/>
        <w:numPr>
          <w:ilvl w:val="0"/>
          <w:numId w:val="3"/>
        </w:numPr>
        <w:jc w:val="both"/>
        <w:rPr>
          <w:rFonts w:cstheme="minorHAnsi"/>
          <w:sz w:val="24"/>
          <w:szCs w:val="24"/>
        </w:rPr>
      </w:pPr>
      <w:r w:rsidRPr="008108A0">
        <w:rPr>
          <w:rFonts w:cstheme="minorHAnsi"/>
          <w:sz w:val="24"/>
          <w:szCs w:val="24"/>
        </w:rPr>
        <w:t>Īss apraksts par galveno elektrisko iekārtu un to plānoto darbību;</w:t>
      </w:r>
    </w:p>
    <w:p w14:paraId="3AFD1722" w14:textId="7F224453" w:rsidR="004A24FC" w:rsidRDefault="004A24FC" w:rsidP="001E78F7">
      <w:pPr>
        <w:pStyle w:val="ListParagraph"/>
        <w:numPr>
          <w:ilvl w:val="0"/>
          <w:numId w:val="3"/>
        </w:numPr>
        <w:jc w:val="both"/>
        <w:rPr>
          <w:rFonts w:cstheme="minorHAnsi"/>
          <w:sz w:val="24"/>
          <w:szCs w:val="24"/>
        </w:rPr>
      </w:pPr>
      <w:r w:rsidRPr="008108A0">
        <w:rPr>
          <w:rFonts w:cstheme="minorHAnsi"/>
          <w:sz w:val="24"/>
          <w:szCs w:val="24"/>
        </w:rPr>
        <w:lastRenderedPageBreak/>
        <w:t>Galveno elektrisko iekārtu tehniskās specifikācijas (</w:t>
      </w:r>
      <w:r w:rsidR="00AD74E1" w:rsidRPr="008108A0">
        <w:rPr>
          <w:rFonts w:cstheme="minorHAnsi"/>
          <w:sz w:val="24"/>
          <w:szCs w:val="24"/>
        </w:rPr>
        <w:t xml:space="preserve">elektroenerģijas ražošanas iekārtai, </w:t>
      </w:r>
      <w:r w:rsidRPr="008108A0">
        <w:rPr>
          <w:rFonts w:cstheme="minorHAnsi"/>
          <w:sz w:val="24"/>
          <w:szCs w:val="24"/>
        </w:rPr>
        <w:t>transformatoram</w:t>
      </w:r>
      <w:r w:rsidR="00FA7A80" w:rsidRPr="008108A0">
        <w:rPr>
          <w:rFonts w:cstheme="minorHAnsi"/>
          <w:sz w:val="24"/>
          <w:szCs w:val="24"/>
        </w:rPr>
        <w:t xml:space="preserve">, sadales ietaisei, reaktīvās jaudas kompensācijas iekārtām, sprieguma </w:t>
      </w:r>
      <w:r w:rsidR="00F840CF" w:rsidRPr="008108A0">
        <w:rPr>
          <w:rFonts w:cstheme="minorHAnsi"/>
          <w:sz w:val="24"/>
          <w:szCs w:val="24"/>
        </w:rPr>
        <w:t xml:space="preserve">kvalitātes </w:t>
      </w:r>
      <w:r w:rsidR="00FA7A80" w:rsidRPr="008108A0">
        <w:rPr>
          <w:rFonts w:cstheme="minorHAnsi"/>
          <w:sz w:val="24"/>
          <w:szCs w:val="24"/>
        </w:rPr>
        <w:t>nodrošināšanas iekārtām</w:t>
      </w:r>
      <w:r w:rsidR="005911C0" w:rsidRPr="008108A0">
        <w:rPr>
          <w:rFonts w:cstheme="minorHAnsi"/>
          <w:sz w:val="24"/>
          <w:szCs w:val="24"/>
        </w:rPr>
        <w:t>, jaudas slēdži</w:t>
      </w:r>
      <w:r w:rsidR="00970A85" w:rsidRPr="008108A0">
        <w:rPr>
          <w:rFonts w:cstheme="minorHAnsi"/>
          <w:sz w:val="24"/>
          <w:szCs w:val="24"/>
        </w:rPr>
        <w:t>em</w:t>
      </w:r>
      <w:r w:rsidR="005911C0" w:rsidRPr="008108A0">
        <w:rPr>
          <w:rFonts w:cstheme="minorHAnsi"/>
          <w:sz w:val="24"/>
          <w:szCs w:val="24"/>
        </w:rPr>
        <w:t>,</w:t>
      </w:r>
      <w:r w:rsidR="00970A85" w:rsidRPr="008108A0">
        <w:rPr>
          <w:rFonts w:cstheme="minorHAnsi"/>
          <w:sz w:val="24"/>
          <w:szCs w:val="24"/>
        </w:rPr>
        <w:t xml:space="preserve"> mērmaiņiem,</w:t>
      </w:r>
      <w:r w:rsidR="005911C0" w:rsidRPr="008108A0">
        <w:rPr>
          <w:rFonts w:cstheme="minorHAnsi"/>
          <w:sz w:val="24"/>
          <w:szCs w:val="24"/>
        </w:rPr>
        <w:t xml:space="preserve"> relejaizsardzīb</w:t>
      </w:r>
      <w:r w:rsidR="00F26582" w:rsidRPr="008108A0">
        <w:rPr>
          <w:rFonts w:cstheme="minorHAnsi"/>
          <w:sz w:val="24"/>
          <w:szCs w:val="24"/>
        </w:rPr>
        <w:t>ām</w:t>
      </w:r>
      <w:r w:rsidR="00FA7A80" w:rsidRPr="008108A0">
        <w:rPr>
          <w:rFonts w:cstheme="minorHAnsi"/>
          <w:sz w:val="24"/>
          <w:szCs w:val="24"/>
        </w:rPr>
        <w:t xml:space="preserve"> u. c.)</w:t>
      </w:r>
      <w:r w:rsidR="00B044A1">
        <w:rPr>
          <w:rFonts w:cstheme="minorHAnsi"/>
          <w:sz w:val="24"/>
          <w:szCs w:val="24"/>
        </w:rPr>
        <w:t>;</w:t>
      </w:r>
    </w:p>
    <w:p w14:paraId="53CAA464" w14:textId="5C8115F9" w:rsidR="006F7B11" w:rsidRPr="001B48D4" w:rsidRDefault="006F7B11" w:rsidP="006F7B11">
      <w:pPr>
        <w:pStyle w:val="ListParagraph"/>
        <w:numPr>
          <w:ilvl w:val="0"/>
          <w:numId w:val="3"/>
        </w:numPr>
        <w:jc w:val="both"/>
      </w:pPr>
      <w:r w:rsidRPr="001B48D4">
        <w:t>Informācija par plānoto projekta realizēšanas un darbības uzsākšanas laiku;</w:t>
      </w:r>
    </w:p>
    <w:p w14:paraId="08719A01" w14:textId="77777777" w:rsidR="000942DC" w:rsidRPr="00361F89" w:rsidRDefault="000942DC" w:rsidP="001E78F7">
      <w:pPr>
        <w:pStyle w:val="ListParagraph"/>
        <w:numPr>
          <w:ilvl w:val="0"/>
          <w:numId w:val="3"/>
        </w:numPr>
        <w:jc w:val="both"/>
        <w:rPr>
          <w:rFonts w:cstheme="minorHAnsi"/>
          <w:sz w:val="24"/>
          <w:szCs w:val="24"/>
        </w:rPr>
      </w:pPr>
      <w:r w:rsidRPr="00361F89">
        <w:rPr>
          <w:rFonts w:cstheme="minorHAnsi"/>
          <w:sz w:val="24"/>
          <w:szCs w:val="24"/>
        </w:rPr>
        <w:t>Apliecinājums par Ražotāja tiesībām būvēt apakšstaciju attiecīgajā zemes vienībā, norādot zemes vienības adresi un kadastra numuru;</w:t>
      </w:r>
    </w:p>
    <w:p w14:paraId="1DC44237" w14:textId="62826BC9" w:rsidR="000465F1" w:rsidRPr="006F7B11" w:rsidRDefault="004A24FC" w:rsidP="006F7B11">
      <w:pPr>
        <w:pStyle w:val="ListParagraph"/>
        <w:numPr>
          <w:ilvl w:val="0"/>
          <w:numId w:val="3"/>
        </w:numPr>
        <w:jc w:val="both"/>
        <w:rPr>
          <w:rFonts w:cstheme="minorHAnsi"/>
          <w:sz w:val="24"/>
          <w:szCs w:val="24"/>
        </w:rPr>
      </w:pPr>
      <w:r w:rsidRPr="008108A0">
        <w:rPr>
          <w:rFonts w:cstheme="minorHAnsi"/>
          <w:sz w:val="24"/>
          <w:szCs w:val="24"/>
        </w:rPr>
        <w:t>Pilnvara, ja pieslēguma pretendentu pārstāv pilnvarota persona.</w:t>
      </w:r>
    </w:p>
    <w:p w14:paraId="15B5E0FC" w14:textId="6B48E798" w:rsidR="000465F1" w:rsidRDefault="000465F1" w:rsidP="00D25566">
      <w:pPr>
        <w:pStyle w:val="ListParagraph"/>
        <w:numPr>
          <w:ilvl w:val="0"/>
          <w:numId w:val="3"/>
        </w:numPr>
        <w:rPr>
          <w:rFonts w:cstheme="minorHAnsi"/>
          <w:sz w:val="24"/>
          <w:szCs w:val="24"/>
        </w:rPr>
      </w:pPr>
      <w:r w:rsidRPr="00D25566">
        <w:rPr>
          <w:rFonts w:cstheme="minorHAnsi"/>
          <w:sz w:val="24"/>
          <w:szCs w:val="24"/>
        </w:rPr>
        <w:t>Atzīmējiet</w:t>
      </w:r>
      <w:r w:rsidR="00557CAB" w:rsidRPr="00557CAB">
        <w:rPr>
          <w:rFonts w:cstheme="minorHAnsi"/>
          <w:b/>
          <w:bCs/>
          <w:sz w:val="24"/>
          <w:szCs w:val="24"/>
        </w:rPr>
        <w:t xml:space="preserve"> </w:t>
      </w:r>
      <w:r w:rsidR="00557CAB" w:rsidRPr="00557CAB">
        <w:rPr>
          <w:rFonts w:cstheme="minorHAnsi"/>
          <w:sz w:val="24"/>
          <w:szCs w:val="24"/>
        </w:rPr>
        <w:t>ar</w:t>
      </w:r>
      <w:r w:rsidR="00557CAB">
        <w:rPr>
          <w:rFonts w:cstheme="minorHAnsi"/>
          <w:b/>
          <w:bCs/>
          <w:sz w:val="24"/>
          <w:szCs w:val="24"/>
        </w:rPr>
        <w:t xml:space="preserve"> </w:t>
      </w:r>
      <w:sdt>
        <w:sdtPr>
          <w:rPr>
            <w:rFonts w:cstheme="minorHAnsi"/>
            <w:b/>
            <w:bCs/>
            <w:sz w:val="24"/>
            <w:szCs w:val="24"/>
          </w:rPr>
          <w:id w:val="1571223226"/>
          <w14:checkbox>
            <w14:checked w14:val="1"/>
            <w14:checkedState w14:val="2612" w14:font="MS Gothic"/>
            <w14:uncheckedState w14:val="2610" w14:font="MS Gothic"/>
          </w14:checkbox>
        </w:sdtPr>
        <w:sdtContent>
          <w:r w:rsidR="00557CAB">
            <w:rPr>
              <w:rFonts w:ascii="MS Gothic" w:eastAsia="MS Gothic" w:hAnsi="MS Gothic" w:cstheme="minorHAnsi" w:hint="eastAsia"/>
              <w:b/>
              <w:bCs/>
              <w:sz w:val="24"/>
              <w:szCs w:val="24"/>
            </w:rPr>
            <w:t>☒</w:t>
          </w:r>
        </w:sdtContent>
      </w:sdt>
      <w:r w:rsidRPr="00D25566">
        <w:rPr>
          <w:rFonts w:cstheme="minorHAnsi"/>
          <w:sz w:val="24"/>
          <w:szCs w:val="24"/>
        </w:rPr>
        <w:t xml:space="preserve"> kā plānojat </w:t>
      </w:r>
      <w:r w:rsidR="00AA66E2" w:rsidRPr="00D25566">
        <w:rPr>
          <w:rFonts w:cstheme="minorHAnsi"/>
          <w:sz w:val="24"/>
          <w:szCs w:val="24"/>
        </w:rPr>
        <w:t>organizēt</w:t>
      </w:r>
      <w:r w:rsidR="00DD2618" w:rsidRPr="00D25566">
        <w:rPr>
          <w:rFonts w:cstheme="minorHAnsi"/>
          <w:sz w:val="24"/>
          <w:szCs w:val="24"/>
        </w:rPr>
        <w:t xml:space="preserve"> būvprojekta izstrādātāja</w:t>
      </w:r>
      <w:r w:rsidR="00AA66E2" w:rsidRPr="00D25566">
        <w:rPr>
          <w:rFonts w:cstheme="minorHAnsi"/>
          <w:sz w:val="24"/>
          <w:szCs w:val="24"/>
        </w:rPr>
        <w:t>, iekārtu piegādātāja un būvdarbu veicēja</w:t>
      </w:r>
      <w:r w:rsidRPr="00D25566">
        <w:rPr>
          <w:rFonts w:cstheme="minorHAnsi"/>
          <w:sz w:val="24"/>
          <w:szCs w:val="24"/>
        </w:rPr>
        <w:t xml:space="preserve"> izvēli</w:t>
      </w:r>
      <w:r w:rsidR="00AA66E2" w:rsidRPr="00D25566">
        <w:rPr>
          <w:rFonts w:cstheme="minorHAnsi"/>
          <w:sz w:val="24"/>
          <w:szCs w:val="24"/>
        </w:rPr>
        <w:t xml:space="preserve"> (</w:t>
      </w:r>
      <w:r w:rsidRPr="00D25566">
        <w:rPr>
          <w:rFonts w:cstheme="minorHAnsi"/>
          <w:sz w:val="24"/>
          <w:szCs w:val="24"/>
        </w:rPr>
        <w:t>kurš veiks iepirkuma procedūras?):</w:t>
      </w:r>
    </w:p>
    <w:p w14:paraId="4B7C3A4C" w14:textId="77777777" w:rsidR="00D25566" w:rsidRPr="00D25566" w:rsidRDefault="00D25566" w:rsidP="00D25566">
      <w:pPr>
        <w:pStyle w:val="ListParagraph"/>
        <w:rPr>
          <w:rFonts w:cstheme="minorHAnsi"/>
          <w:sz w:val="24"/>
          <w:szCs w:val="24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419"/>
        <w:gridCol w:w="6157"/>
      </w:tblGrid>
      <w:tr w:rsidR="000465F1" w:rsidRPr="00E210B0" w14:paraId="2A3901C9" w14:textId="77777777" w:rsidTr="00036C9D">
        <w:permStart w:id="1777291531" w:edGrp="everyone" w:colFirst="0" w:colLast="0" w:displacedByCustomXml="next"/>
        <w:sdt>
          <w:sdtPr>
            <w:rPr>
              <w:rFonts w:cstheme="minorHAnsi"/>
            </w:rPr>
            <w:id w:val="-211550994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1419" w:type="dxa"/>
                <w:vAlign w:val="center"/>
              </w:tcPr>
              <w:p w14:paraId="7D84F07F" w14:textId="67C21F74" w:rsidR="000465F1" w:rsidRPr="00E210B0" w:rsidRDefault="0029662B" w:rsidP="004F52D5">
                <w:pPr>
                  <w:pStyle w:val="ListParagraph"/>
                  <w:ind w:left="0"/>
                  <w:jc w:val="center"/>
                  <w:rPr>
                    <w:rFonts w:cstheme="minorHAnsi"/>
                  </w:rPr>
                </w:pPr>
                <w:r>
                  <w:rPr>
                    <w:rFonts w:ascii="MS Gothic" w:eastAsia="MS Gothic" w:hAnsi="MS Gothic" w:cstheme="minorHAnsi" w:hint="eastAsia"/>
                  </w:rPr>
                  <w:t>☐</w:t>
                </w:r>
              </w:p>
            </w:tc>
          </w:sdtContent>
        </w:sdt>
        <w:tc>
          <w:tcPr>
            <w:tcW w:w="6157" w:type="dxa"/>
            <w:vAlign w:val="center"/>
          </w:tcPr>
          <w:p w14:paraId="75146379" w14:textId="1BE22DD9" w:rsidR="000465F1" w:rsidRPr="00E210B0" w:rsidRDefault="000465F1" w:rsidP="00036C9D">
            <w:pPr>
              <w:pStyle w:val="Apakpunkts"/>
              <w:numPr>
                <w:ilvl w:val="0"/>
                <w:numId w:val="0"/>
              </w:numPr>
              <w:ind w:left="360"/>
              <w:jc w:val="left"/>
              <w:rPr>
                <w:rFonts w:asciiTheme="minorHAnsi" w:hAnsiTheme="minorHAnsi" w:cstheme="minorHAnsi"/>
              </w:rPr>
            </w:pPr>
            <w:r w:rsidRPr="00E210B0">
              <w:rPr>
                <w:rStyle w:val="normaltextrun"/>
                <w:rFonts w:asciiTheme="minorHAnsi" w:hAnsiTheme="minorHAnsi" w:cstheme="minorHAnsi"/>
              </w:rPr>
              <w:t>PIETEICĒJS pats</w:t>
            </w:r>
          </w:p>
        </w:tc>
      </w:tr>
      <w:tr w:rsidR="000465F1" w:rsidRPr="00E210B0" w14:paraId="2F8FA886" w14:textId="77777777" w:rsidTr="004F52D5">
        <w:permEnd w:id="1777291531" w:displacedByCustomXml="next"/>
        <w:permStart w:id="1524503428" w:edGrp="everyone" w:colFirst="0" w:colLast="0" w:displacedByCustomXml="next"/>
        <w:sdt>
          <w:sdtPr>
            <w:rPr>
              <w:rFonts w:cstheme="minorHAnsi"/>
            </w:rPr>
            <w:id w:val="91520109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1419" w:type="dxa"/>
                <w:vAlign w:val="center"/>
              </w:tcPr>
              <w:p w14:paraId="680633FD" w14:textId="77777777" w:rsidR="000465F1" w:rsidRPr="00E210B0" w:rsidRDefault="000465F1" w:rsidP="004F52D5">
                <w:pPr>
                  <w:pStyle w:val="ListParagraph"/>
                  <w:ind w:left="0"/>
                  <w:jc w:val="center"/>
                  <w:rPr>
                    <w:rFonts w:cstheme="minorHAnsi"/>
                  </w:rPr>
                </w:pPr>
                <w:r w:rsidRPr="00E210B0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  <w:tc>
          <w:tcPr>
            <w:tcW w:w="6157" w:type="dxa"/>
          </w:tcPr>
          <w:p w14:paraId="1C3FDE9F" w14:textId="4497DCBC" w:rsidR="000465F1" w:rsidRPr="00E210B0" w:rsidRDefault="000465F1" w:rsidP="000465F1">
            <w:pPr>
              <w:pStyle w:val="Apakpunkts"/>
              <w:numPr>
                <w:ilvl w:val="0"/>
                <w:numId w:val="0"/>
              </w:numPr>
              <w:ind w:left="360"/>
              <w:rPr>
                <w:rStyle w:val="normaltextrun"/>
                <w:rFonts w:asciiTheme="minorHAnsi" w:hAnsiTheme="minorHAnsi" w:cstheme="minorHAnsi"/>
              </w:rPr>
            </w:pPr>
            <w:r w:rsidRPr="00E210B0">
              <w:rPr>
                <w:rStyle w:val="normaltextrun"/>
                <w:rFonts w:asciiTheme="minorHAnsi" w:hAnsiTheme="minorHAnsi" w:cstheme="minorHAnsi"/>
              </w:rPr>
              <w:t>AS "A</w:t>
            </w:r>
            <w:r w:rsidR="002A72B9">
              <w:rPr>
                <w:rStyle w:val="normaltextrun"/>
                <w:rFonts w:asciiTheme="minorHAnsi" w:hAnsiTheme="minorHAnsi" w:cstheme="minorHAnsi"/>
              </w:rPr>
              <w:t>u</w:t>
            </w:r>
            <w:r w:rsidRPr="00E210B0">
              <w:rPr>
                <w:rStyle w:val="normaltextrun"/>
                <w:rFonts w:asciiTheme="minorHAnsi" w:hAnsiTheme="minorHAnsi" w:cstheme="minorHAnsi"/>
              </w:rPr>
              <w:t>gstsprieguma tīkls"</w:t>
            </w:r>
          </w:p>
          <w:p w14:paraId="594C3AF3" w14:textId="77777777" w:rsidR="00AA66E2" w:rsidRPr="00E210B0" w:rsidRDefault="00AA66E2" w:rsidP="00AA66E2">
            <w:pPr>
              <w:pStyle w:val="Apakpunkts"/>
              <w:numPr>
                <w:ilvl w:val="0"/>
                <w:numId w:val="0"/>
              </w:numPr>
              <w:ind w:left="360"/>
              <w:rPr>
                <w:rStyle w:val="normaltextrun"/>
                <w:rFonts w:asciiTheme="minorHAnsi" w:hAnsiTheme="minorHAnsi" w:cstheme="minorHAnsi"/>
                <w:i/>
                <w:iCs/>
                <w:sz w:val="18"/>
                <w:szCs w:val="18"/>
              </w:rPr>
            </w:pPr>
            <w:r w:rsidRPr="00E210B0">
              <w:rPr>
                <w:rStyle w:val="normaltextrun"/>
                <w:rFonts w:asciiTheme="minorHAnsi" w:hAnsiTheme="minorHAnsi" w:cstheme="minorHAnsi"/>
                <w:i/>
                <w:iCs/>
                <w:sz w:val="18"/>
                <w:szCs w:val="18"/>
              </w:rPr>
              <w:t>Skaidrojums:</w:t>
            </w:r>
          </w:p>
          <w:p w14:paraId="12F72D40" w14:textId="09443A6D" w:rsidR="00AA66E2" w:rsidRPr="00E210B0" w:rsidRDefault="00AA66E2" w:rsidP="00AA66E2">
            <w:pPr>
              <w:pStyle w:val="Apakpunkts"/>
              <w:numPr>
                <w:ilvl w:val="0"/>
                <w:numId w:val="0"/>
              </w:numPr>
              <w:ind w:left="360"/>
              <w:rPr>
                <w:rFonts w:asciiTheme="minorHAnsi" w:hAnsiTheme="minorHAnsi" w:cstheme="minorHAnsi"/>
              </w:rPr>
            </w:pPr>
            <w:r w:rsidRPr="00E210B0">
              <w:rPr>
                <w:rFonts w:asciiTheme="minorHAnsi" w:hAnsiTheme="minorHAnsi" w:cstheme="minorHAnsi"/>
                <w:i/>
                <w:iCs/>
                <w:sz w:val="18"/>
                <w:szCs w:val="18"/>
              </w:rPr>
              <w:t>AS "Augstsprieguma tīkls" iepirkumus rīko saskaņā ar Sabiedrisko pakalpojumu sniedzēju iepirkumu likum</w:t>
            </w:r>
            <w:r w:rsidR="00353465" w:rsidRPr="00E210B0">
              <w:rPr>
                <w:rFonts w:asciiTheme="minorHAnsi" w:hAnsiTheme="minorHAnsi" w:cstheme="minorHAnsi"/>
                <w:i/>
                <w:iCs/>
                <w:sz w:val="18"/>
                <w:szCs w:val="18"/>
              </w:rPr>
              <w:t>u.</w:t>
            </w:r>
          </w:p>
        </w:tc>
      </w:tr>
      <w:permEnd w:id="1524503428"/>
    </w:tbl>
    <w:p w14:paraId="03B32689" w14:textId="77777777" w:rsidR="009642D0" w:rsidRPr="00E210B0" w:rsidRDefault="009642D0" w:rsidP="00FA7A80">
      <w:pPr>
        <w:rPr>
          <w:rFonts w:cstheme="minorHAnsi"/>
        </w:rPr>
      </w:pPr>
    </w:p>
    <w:p w14:paraId="3A590EE0" w14:textId="73C525B0" w:rsidR="00FA7A80" w:rsidRPr="00E210B0" w:rsidRDefault="00FA7A80" w:rsidP="00FA7A80">
      <w:pPr>
        <w:rPr>
          <w:rFonts w:cstheme="minorHAnsi"/>
          <w:b/>
          <w:bCs/>
        </w:rPr>
      </w:pPr>
      <w:r w:rsidRPr="00E210B0">
        <w:rPr>
          <w:rFonts w:cstheme="minorHAnsi"/>
          <w:b/>
          <w:bCs/>
        </w:rPr>
        <w:t>Piezīmes vai komentāri</w:t>
      </w:r>
      <w:r w:rsidR="00346481" w:rsidRPr="00E210B0">
        <w:rPr>
          <w:rFonts w:cstheme="minorHAnsi"/>
          <w:b/>
          <w:bCs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FA7A80" w:rsidRPr="00E210B0" w14:paraId="499F179F" w14:textId="77777777" w:rsidTr="00346481">
        <w:tc>
          <w:tcPr>
            <w:tcW w:w="8296" w:type="dxa"/>
            <w:tcBorders>
              <w:bottom w:val="single" w:sz="4" w:space="0" w:color="auto"/>
            </w:tcBorders>
          </w:tcPr>
          <w:p w14:paraId="1AC66F0D" w14:textId="6A7F8545" w:rsidR="00FA7A80" w:rsidRPr="00E210B0" w:rsidRDefault="00FA7A80" w:rsidP="00FA7A80">
            <w:pPr>
              <w:rPr>
                <w:rFonts w:cstheme="minorHAnsi"/>
              </w:rPr>
            </w:pPr>
            <w:permStart w:id="1483040499" w:edGrp="everyone" w:colFirst="0" w:colLast="0"/>
            <w:permStart w:id="525535282" w:edGrp="everyone" w:colFirst="1" w:colLast="1"/>
          </w:p>
        </w:tc>
      </w:tr>
      <w:permEnd w:id="1483040499"/>
      <w:permEnd w:id="525535282"/>
    </w:tbl>
    <w:p w14:paraId="2B9B8955" w14:textId="77777777" w:rsidR="00DF6AF7" w:rsidRDefault="00DF6AF7" w:rsidP="00FA7A80">
      <w:pPr>
        <w:rPr>
          <w:rFonts w:cstheme="minorHAnsi"/>
        </w:rPr>
      </w:pPr>
    </w:p>
    <w:p w14:paraId="0407A10B" w14:textId="77777777" w:rsidR="00DF6AF7" w:rsidRDefault="00DF6AF7" w:rsidP="00FA7A80">
      <w:pPr>
        <w:rPr>
          <w:rFonts w:cstheme="minorHAnsi"/>
        </w:rPr>
      </w:pPr>
    </w:p>
    <w:p w14:paraId="7A407ED1" w14:textId="77777777" w:rsidR="00DF6AF7" w:rsidRDefault="00DF6AF7" w:rsidP="00FA7A80">
      <w:pPr>
        <w:rPr>
          <w:rFonts w:cstheme="minorHAnsi"/>
        </w:rPr>
      </w:pPr>
    </w:p>
    <w:p w14:paraId="29AFFF5C" w14:textId="77777777" w:rsidR="00DF6AF7" w:rsidRDefault="00DF6AF7" w:rsidP="00FA7A80">
      <w:pPr>
        <w:rPr>
          <w:rFonts w:cstheme="minorHAnsi"/>
        </w:rPr>
      </w:pPr>
    </w:p>
    <w:p w14:paraId="4EAE2075" w14:textId="77777777" w:rsidR="00DF6AF7" w:rsidRDefault="00DF6AF7" w:rsidP="00FA7A80">
      <w:pPr>
        <w:rPr>
          <w:rFonts w:cstheme="minorHAnsi"/>
        </w:rPr>
      </w:pPr>
    </w:p>
    <w:p w14:paraId="4A5A8B56" w14:textId="2326E2B1" w:rsidR="00FA7A80" w:rsidRPr="00E210B0" w:rsidRDefault="00FA7A80" w:rsidP="00FA7A80">
      <w:pPr>
        <w:rPr>
          <w:rFonts w:cstheme="minorHAnsi"/>
        </w:rPr>
      </w:pPr>
      <w:r w:rsidRPr="00E210B0">
        <w:rPr>
          <w:rFonts w:cstheme="minorHAnsi"/>
        </w:rPr>
        <w:t>Datums:</w:t>
      </w:r>
      <w:permStart w:id="1896042497" w:edGrp="everyone"/>
    </w:p>
    <w:permEnd w:id="1896042497"/>
    <w:p w14:paraId="5164CAD0" w14:textId="18EF6DBE" w:rsidR="00FA7A80" w:rsidRPr="00E210B0" w:rsidRDefault="00FA7A80" w:rsidP="00FA7A80">
      <w:pPr>
        <w:spacing w:after="0" w:line="240" w:lineRule="auto"/>
        <w:jc w:val="right"/>
        <w:rPr>
          <w:rFonts w:cstheme="minorHAnsi"/>
        </w:rPr>
      </w:pPr>
      <w:r w:rsidRPr="00E210B0">
        <w:rPr>
          <w:rFonts w:cstheme="minorHAnsi"/>
        </w:rPr>
        <w:t xml:space="preserve">Paraksts: </w:t>
      </w:r>
      <w:permStart w:id="170219362" w:edGrp="everyone"/>
      <w:r w:rsidRPr="00E210B0">
        <w:rPr>
          <w:rFonts w:cstheme="minorHAnsi"/>
        </w:rPr>
        <w:t>_____________</w:t>
      </w:r>
      <w:permEnd w:id="170219362"/>
      <w:r w:rsidRPr="00E210B0">
        <w:rPr>
          <w:rFonts w:cstheme="minorHAnsi"/>
        </w:rPr>
        <w:t>/</w:t>
      </w:r>
      <w:permStart w:id="142170281" w:edGrp="everyone"/>
      <w:r w:rsidR="00346481" w:rsidRPr="00E210B0">
        <w:rPr>
          <w:rFonts w:cstheme="minorHAnsi"/>
        </w:rPr>
        <w:t>________</w:t>
      </w:r>
      <w:r w:rsidRPr="00E210B0">
        <w:rPr>
          <w:rFonts w:cstheme="minorHAnsi"/>
        </w:rPr>
        <w:t>_____________</w:t>
      </w:r>
      <w:permEnd w:id="142170281"/>
      <w:r w:rsidRPr="00E210B0">
        <w:rPr>
          <w:rFonts w:cstheme="minorHAnsi"/>
        </w:rPr>
        <w:t>/</w:t>
      </w:r>
    </w:p>
    <w:p w14:paraId="7D5E1321" w14:textId="265100B8" w:rsidR="00FA7A80" w:rsidRPr="00E210B0" w:rsidRDefault="00FA7A80" w:rsidP="00346481">
      <w:pPr>
        <w:tabs>
          <w:tab w:val="right" w:pos="8222"/>
        </w:tabs>
        <w:spacing w:after="0" w:line="240" w:lineRule="auto"/>
        <w:rPr>
          <w:rFonts w:cstheme="minorHAnsi"/>
          <w:i/>
          <w:iCs/>
          <w:sz w:val="16"/>
          <w:szCs w:val="16"/>
        </w:rPr>
      </w:pPr>
      <w:r w:rsidRPr="00E210B0">
        <w:rPr>
          <w:rFonts w:cstheme="minorHAnsi"/>
          <w:sz w:val="16"/>
          <w:szCs w:val="16"/>
        </w:rPr>
        <w:tab/>
      </w:r>
      <w:r w:rsidRPr="00E210B0">
        <w:rPr>
          <w:rFonts w:cstheme="minorHAnsi"/>
          <w:i/>
          <w:iCs/>
          <w:sz w:val="16"/>
          <w:szCs w:val="16"/>
        </w:rPr>
        <w:t>Vārds uzvārds</w:t>
      </w:r>
      <w:r w:rsidR="00346481" w:rsidRPr="00E210B0">
        <w:rPr>
          <w:rFonts w:cstheme="minorHAnsi"/>
          <w:i/>
          <w:iCs/>
          <w:sz w:val="16"/>
          <w:szCs w:val="16"/>
        </w:rPr>
        <w:t>,</w:t>
      </w:r>
      <w:r w:rsidRPr="00E210B0">
        <w:rPr>
          <w:rFonts w:cstheme="minorHAnsi"/>
          <w:i/>
          <w:iCs/>
          <w:sz w:val="16"/>
          <w:szCs w:val="16"/>
        </w:rPr>
        <w:t xml:space="preserve"> paraksta atšifrējums</w:t>
      </w:r>
    </w:p>
    <w:sectPr w:rsidR="00FA7A80" w:rsidRPr="00E210B0" w:rsidSect="00117A4E">
      <w:pgSz w:w="11906" w:h="16838"/>
      <w:pgMar w:top="567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5B8C99" w14:textId="77777777" w:rsidR="00153D54" w:rsidRDefault="00153D54" w:rsidP="005A4233">
      <w:pPr>
        <w:spacing w:after="0" w:line="240" w:lineRule="auto"/>
      </w:pPr>
      <w:r>
        <w:separator/>
      </w:r>
    </w:p>
  </w:endnote>
  <w:endnote w:type="continuationSeparator" w:id="0">
    <w:p w14:paraId="1E3668A6" w14:textId="77777777" w:rsidR="00153D54" w:rsidRDefault="00153D54" w:rsidP="005A4233">
      <w:pPr>
        <w:spacing w:after="0" w:line="240" w:lineRule="auto"/>
      </w:pPr>
      <w:r>
        <w:continuationSeparator/>
      </w:r>
    </w:p>
  </w:endnote>
  <w:endnote w:type="continuationNotice" w:id="1">
    <w:p w14:paraId="08EEC4A4" w14:textId="77777777" w:rsidR="00153D54" w:rsidRDefault="00153D54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BA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BA"/>
    <w:family w:val="swiss"/>
    <w:pitch w:val="variable"/>
    <w:sig w:usb0="E4002EFF" w:usb1="C000E47F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 Light">
    <w:panose1 w:val="020F0302020204030204"/>
    <w:charset w:val="BA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5D0828" w14:textId="77777777" w:rsidR="00153D54" w:rsidRDefault="00153D54" w:rsidP="005A4233">
      <w:pPr>
        <w:spacing w:after="0" w:line="240" w:lineRule="auto"/>
      </w:pPr>
      <w:r>
        <w:separator/>
      </w:r>
    </w:p>
  </w:footnote>
  <w:footnote w:type="continuationSeparator" w:id="0">
    <w:p w14:paraId="5BC41592" w14:textId="77777777" w:rsidR="00153D54" w:rsidRDefault="00153D54" w:rsidP="005A4233">
      <w:pPr>
        <w:spacing w:after="0" w:line="240" w:lineRule="auto"/>
      </w:pPr>
      <w:r>
        <w:continuationSeparator/>
      </w:r>
    </w:p>
  </w:footnote>
  <w:footnote w:type="continuationNotice" w:id="1">
    <w:p w14:paraId="1B814588" w14:textId="77777777" w:rsidR="00153D54" w:rsidRDefault="00153D54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F13923"/>
    <w:multiLevelType w:val="hybridMultilevel"/>
    <w:tmpl w:val="288A9DCC"/>
    <w:lvl w:ilvl="0" w:tplc="4E4295F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4A7B80"/>
    <w:multiLevelType w:val="hybridMultilevel"/>
    <w:tmpl w:val="86444BD0"/>
    <w:lvl w:ilvl="0" w:tplc="0426000F">
      <w:start w:val="1"/>
      <w:numFmt w:val="decimal"/>
      <w:lvlText w:val="%1."/>
      <w:lvlJc w:val="left"/>
      <w:pPr>
        <w:ind w:left="720" w:hanging="360"/>
      </w:pPr>
    </w:lvl>
    <w:lvl w:ilvl="1" w:tplc="04260019">
      <w:start w:val="1"/>
      <w:numFmt w:val="lowerLetter"/>
      <w:lvlText w:val="%2."/>
      <w:lvlJc w:val="left"/>
      <w:pPr>
        <w:ind w:left="1440" w:hanging="360"/>
      </w:pPr>
    </w:lvl>
    <w:lvl w:ilvl="2" w:tplc="0426001B">
      <w:start w:val="1"/>
      <w:numFmt w:val="lowerRoman"/>
      <w:lvlText w:val="%3."/>
      <w:lvlJc w:val="right"/>
      <w:pPr>
        <w:ind w:left="2160" w:hanging="180"/>
      </w:pPr>
    </w:lvl>
    <w:lvl w:ilvl="3" w:tplc="0426000F">
      <w:start w:val="1"/>
      <w:numFmt w:val="decimal"/>
      <w:lvlText w:val="%4."/>
      <w:lvlJc w:val="left"/>
      <w:pPr>
        <w:ind w:left="2880" w:hanging="360"/>
      </w:pPr>
    </w:lvl>
    <w:lvl w:ilvl="4" w:tplc="04260019">
      <w:start w:val="1"/>
      <w:numFmt w:val="lowerLetter"/>
      <w:lvlText w:val="%5."/>
      <w:lvlJc w:val="left"/>
      <w:pPr>
        <w:ind w:left="3600" w:hanging="360"/>
      </w:pPr>
    </w:lvl>
    <w:lvl w:ilvl="5" w:tplc="0426001B">
      <w:start w:val="1"/>
      <w:numFmt w:val="lowerRoman"/>
      <w:lvlText w:val="%6."/>
      <w:lvlJc w:val="right"/>
      <w:pPr>
        <w:ind w:left="4320" w:hanging="180"/>
      </w:pPr>
    </w:lvl>
    <w:lvl w:ilvl="6" w:tplc="0426000F">
      <w:start w:val="1"/>
      <w:numFmt w:val="decimal"/>
      <w:lvlText w:val="%7."/>
      <w:lvlJc w:val="left"/>
      <w:pPr>
        <w:ind w:left="5040" w:hanging="360"/>
      </w:pPr>
    </w:lvl>
    <w:lvl w:ilvl="7" w:tplc="04260019">
      <w:start w:val="1"/>
      <w:numFmt w:val="lowerLetter"/>
      <w:lvlText w:val="%8."/>
      <w:lvlJc w:val="left"/>
      <w:pPr>
        <w:ind w:left="5760" w:hanging="360"/>
      </w:pPr>
    </w:lvl>
    <w:lvl w:ilvl="8" w:tplc="0426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50662FD"/>
    <w:multiLevelType w:val="multilevel"/>
    <w:tmpl w:val="2E783A88"/>
    <w:lvl w:ilvl="0">
      <w:start w:val="1"/>
      <w:numFmt w:val="decimal"/>
      <w:pStyle w:val="Punkti"/>
      <w:lvlText w:val="%1."/>
      <w:lvlJc w:val="left"/>
      <w:pPr>
        <w:ind w:left="360" w:hanging="360"/>
      </w:pPr>
    </w:lvl>
    <w:lvl w:ilvl="1">
      <w:start w:val="1"/>
      <w:numFmt w:val="decimal"/>
      <w:pStyle w:val="Apakpunkts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6D814AF3"/>
    <w:multiLevelType w:val="hybridMultilevel"/>
    <w:tmpl w:val="9886C9C2"/>
    <w:lvl w:ilvl="0" w:tplc="042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945409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81021558">
    <w:abstractNumId w:val="0"/>
  </w:num>
  <w:num w:numId="3" w16cid:durableId="808785430">
    <w:abstractNumId w:val="3"/>
  </w:num>
  <w:num w:numId="4" w16cid:durableId="392430810">
    <w:abstractNumId w:val="2"/>
  </w:num>
  <w:num w:numId="5" w16cid:durableId="186347596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ocumentProtection w:edit="readOnly" w:enforcement="1" w:cryptProviderType="rsaAES" w:cryptAlgorithmClass="hash" w:cryptAlgorithmType="typeAny" w:cryptAlgorithmSid="14" w:cryptSpinCount="100000" w:hash="Lqt/AsyFQsv63Hnd9Kgo2879Rw9pQuaX7J5AIMv3CGHAv4Uy2iTCQchkmTN4tDqUk4EbvR6JaazCm2/Lgfv89A==" w:salt="aNfCNb6+I+QG7A/v4mRSmA=="/>
  <w:defaultTabStop w:val="720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39CC"/>
    <w:rsid w:val="00036C9D"/>
    <w:rsid w:val="000465F1"/>
    <w:rsid w:val="000942DC"/>
    <w:rsid w:val="00097CF0"/>
    <w:rsid w:val="000F588D"/>
    <w:rsid w:val="00117A4E"/>
    <w:rsid w:val="00126C9F"/>
    <w:rsid w:val="0015176F"/>
    <w:rsid w:val="00153D54"/>
    <w:rsid w:val="00156823"/>
    <w:rsid w:val="00166A09"/>
    <w:rsid w:val="001B48D4"/>
    <w:rsid w:val="001D73BC"/>
    <w:rsid w:val="001E30A2"/>
    <w:rsid w:val="001E665A"/>
    <w:rsid w:val="001E78F7"/>
    <w:rsid w:val="001E7D64"/>
    <w:rsid w:val="00206228"/>
    <w:rsid w:val="00250A45"/>
    <w:rsid w:val="00266A77"/>
    <w:rsid w:val="0028638F"/>
    <w:rsid w:val="0029662B"/>
    <w:rsid w:val="002A72B9"/>
    <w:rsid w:val="002C54F6"/>
    <w:rsid w:val="002E1DEF"/>
    <w:rsid w:val="002E59E9"/>
    <w:rsid w:val="00312509"/>
    <w:rsid w:val="00316845"/>
    <w:rsid w:val="00346481"/>
    <w:rsid w:val="00353465"/>
    <w:rsid w:val="00357824"/>
    <w:rsid w:val="00361F89"/>
    <w:rsid w:val="003739CC"/>
    <w:rsid w:val="003A5AD6"/>
    <w:rsid w:val="004236DA"/>
    <w:rsid w:val="004614DC"/>
    <w:rsid w:val="00472CA3"/>
    <w:rsid w:val="0048559C"/>
    <w:rsid w:val="004A24FC"/>
    <w:rsid w:val="004D2424"/>
    <w:rsid w:val="004F52D5"/>
    <w:rsid w:val="00534236"/>
    <w:rsid w:val="00547BA7"/>
    <w:rsid w:val="00557CAB"/>
    <w:rsid w:val="005911C0"/>
    <w:rsid w:val="00592A87"/>
    <w:rsid w:val="0059382C"/>
    <w:rsid w:val="005A3539"/>
    <w:rsid w:val="005A4233"/>
    <w:rsid w:val="005B2EA8"/>
    <w:rsid w:val="005E0183"/>
    <w:rsid w:val="00606D0D"/>
    <w:rsid w:val="00624CD9"/>
    <w:rsid w:val="00667A8A"/>
    <w:rsid w:val="00675BA9"/>
    <w:rsid w:val="00684620"/>
    <w:rsid w:val="006E5826"/>
    <w:rsid w:val="006F7B11"/>
    <w:rsid w:val="007104E5"/>
    <w:rsid w:val="00752FF5"/>
    <w:rsid w:val="007661A7"/>
    <w:rsid w:val="007A0E5F"/>
    <w:rsid w:val="007B50C0"/>
    <w:rsid w:val="007C5873"/>
    <w:rsid w:val="007D0D9A"/>
    <w:rsid w:val="007E7AB1"/>
    <w:rsid w:val="008108A0"/>
    <w:rsid w:val="0087190A"/>
    <w:rsid w:val="008A3A77"/>
    <w:rsid w:val="008D41F5"/>
    <w:rsid w:val="008D5596"/>
    <w:rsid w:val="009003BB"/>
    <w:rsid w:val="0091081D"/>
    <w:rsid w:val="0093273C"/>
    <w:rsid w:val="0093774B"/>
    <w:rsid w:val="009642D0"/>
    <w:rsid w:val="00970A85"/>
    <w:rsid w:val="00985017"/>
    <w:rsid w:val="009D4CEF"/>
    <w:rsid w:val="00A03DEA"/>
    <w:rsid w:val="00A0735C"/>
    <w:rsid w:val="00A102A8"/>
    <w:rsid w:val="00A55C23"/>
    <w:rsid w:val="00AA66E2"/>
    <w:rsid w:val="00AD4688"/>
    <w:rsid w:val="00AD74E1"/>
    <w:rsid w:val="00B044A1"/>
    <w:rsid w:val="00B3055C"/>
    <w:rsid w:val="00B73248"/>
    <w:rsid w:val="00BA0BA2"/>
    <w:rsid w:val="00C331EB"/>
    <w:rsid w:val="00C33F74"/>
    <w:rsid w:val="00C61514"/>
    <w:rsid w:val="00C642F0"/>
    <w:rsid w:val="00CA30C1"/>
    <w:rsid w:val="00CF18E0"/>
    <w:rsid w:val="00D02885"/>
    <w:rsid w:val="00D25566"/>
    <w:rsid w:val="00D80AD9"/>
    <w:rsid w:val="00D831CE"/>
    <w:rsid w:val="00D91565"/>
    <w:rsid w:val="00D96931"/>
    <w:rsid w:val="00DD2618"/>
    <w:rsid w:val="00DD2C39"/>
    <w:rsid w:val="00DD768C"/>
    <w:rsid w:val="00DF6AF7"/>
    <w:rsid w:val="00E210B0"/>
    <w:rsid w:val="00E367E4"/>
    <w:rsid w:val="00E55717"/>
    <w:rsid w:val="00E66982"/>
    <w:rsid w:val="00E74904"/>
    <w:rsid w:val="00E776F8"/>
    <w:rsid w:val="00EA6D5C"/>
    <w:rsid w:val="00EC2B87"/>
    <w:rsid w:val="00F237B7"/>
    <w:rsid w:val="00F26582"/>
    <w:rsid w:val="00F553DA"/>
    <w:rsid w:val="00F741D9"/>
    <w:rsid w:val="00F840CF"/>
    <w:rsid w:val="00FA7A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7275EAAA"/>
  <w15:chartTrackingRefBased/>
  <w15:docId w15:val="{4C4FBBE4-059E-47FE-858E-7C83190C20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91565"/>
    <w:pPr>
      <w:spacing w:after="0" w:line="240" w:lineRule="auto"/>
      <w:ind w:left="720"/>
    </w:pPr>
  </w:style>
  <w:style w:type="table" w:styleId="TableGrid">
    <w:name w:val="Table Grid"/>
    <w:basedOn w:val="TableNormal"/>
    <w:uiPriority w:val="39"/>
    <w:rsid w:val="00D915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250A4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0A45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48559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8559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8559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8559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8559C"/>
    <w:rPr>
      <w:b/>
      <w:bCs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5A4233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4233"/>
  </w:style>
  <w:style w:type="paragraph" w:styleId="Footer">
    <w:name w:val="footer"/>
    <w:basedOn w:val="Normal"/>
    <w:link w:val="FooterChar"/>
    <w:uiPriority w:val="99"/>
    <w:unhideWhenUsed/>
    <w:rsid w:val="005A4233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4233"/>
  </w:style>
  <w:style w:type="paragraph" w:styleId="Revision">
    <w:name w:val="Revision"/>
    <w:hidden/>
    <w:uiPriority w:val="99"/>
    <w:semiHidden/>
    <w:rsid w:val="005A4233"/>
    <w:pPr>
      <w:spacing w:after="0" w:line="240" w:lineRule="auto"/>
    </w:pPr>
  </w:style>
  <w:style w:type="character" w:customStyle="1" w:styleId="normaltextrun">
    <w:name w:val="normaltextrun"/>
    <w:basedOn w:val="DefaultParagraphFont"/>
    <w:rsid w:val="001E7D64"/>
  </w:style>
  <w:style w:type="paragraph" w:customStyle="1" w:styleId="Punkti">
    <w:name w:val="Punkti"/>
    <w:basedOn w:val="Normal"/>
    <w:qFormat/>
    <w:rsid w:val="001E7D64"/>
    <w:pPr>
      <w:numPr>
        <w:numId w:val="4"/>
      </w:numPr>
      <w:shd w:val="clear" w:color="auto" w:fill="FFFFFF" w:themeFill="background1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sz w:val="24"/>
      <w:szCs w:val="24"/>
      <w:lang w:eastAsia="lv-LV"/>
    </w:rPr>
  </w:style>
  <w:style w:type="paragraph" w:customStyle="1" w:styleId="Apakpunkts">
    <w:name w:val="Apakšpunkts"/>
    <w:basedOn w:val="Normal"/>
    <w:link w:val="ApakpunktsRakstz"/>
    <w:qFormat/>
    <w:rsid w:val="001E7D64"/>
    <w:pPr>
      <w:numPr>
        <w:ilvl w:val="1"/>
        <w:numId w:val="4"/>
      </w:numPr>
      <w:spacing w:before="120" w:after="0" w:line="240" w:lineRule="auto"/>
      <w:ind w:left="993" w:hanging="633"/>
      <w:jc w:val="both"/>
      <w:textAlignment w:val="baseline"/>
    </w:pPr>
    <w:rPr>
      <w:rFonts w:ascii="Times New Roman" w:eastAsia="Times New Roman" w:hAnsi="Times New Roman" w:cs="Times New Roman"/>
      <w:sz w:val="24"/>
      <w:szCs w:val="24"/>
      <w:lang w:eastAsia="lv-LV"/>
    </w:rPr>
  </w:style>
  <w:style w:type="character" w:customStyle="1" w:styleId="ApakpunktsRakstz">
    <w:name w:val="Apakšpunkts Rakstz."/>
    <w:basedOn w:val="DefaultParagraphFont"/>
    <w:link w:val="Apakpunkts"/>
    <w:rsid w:val="001E7D64"/>
    <w:rPr>
      <w:rFonts w:ascii="Times New Roman" w:eastAsia="Times New Roman" w:hAnsi="Times New Roman" w:cs="Times New Roman"/>
      <w:sz w:val="24"/>
      <w:szCs w:val="24"/>
      <w:lang w:eastAsia="lv-LV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283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2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67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B75E65-307A-4C99-80E2-21968CA5EE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2422</Words>
  <Characters>1381</Characters>
  <Application>Microsoft Office Word</Application>
  <DocSecurity>8</DocSecurity>
  <Lines>11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ST</Company>
  <LinksUpToDate>false</LinksUpToDate>
  <CharactersWithSpaces>37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gars Lazda</dc:creator>
  <cp:keywords/>
  <dc:description/>
  <cp:lastModifiedBy>Kārlis Ozoliņš</cp:lastModifiedBy>
  <cp:revision>8</cp:revision>
  <dcterms:created xsi:type="dcterms:W3CDTF">2024-01-17T13:56:00Z</dcterms:created>
  <dcterms:modified xsi:type="dcterms:W3CDTF">2024-04-11T07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66cffd26-8a8e-4271-ae8c-0448cc98c6fa_Enabled">
    <vt:lpwstr>true</vt:lpwstr>
  </property>
  <property fmtid="{D5CDD505-2E9C-101B-9397-08002B2CF9AE}" pid="3" name="MSIP_Label_66cffd26-8a8e-4271-ae8c-0448cc98c6fa_SetDate">
    <vt:lpwstr>2021-06-02T13:33:06Z</vt:lpwstr>
  </property>
  <property fmtid="{D5CDD505-2E9C-101B-9397-08002B2CF9AE}" pid="4" name="MSIP_Label_66cffd26-8a8e-4271-ae8c-0448cc98c6fa_Method">
    <vt:lpwstr>Standard</vt:lpwstr>
  </property>
  <property fmtid="{D5CDD505-2E9C-101B-9397-08002B2CF9AE}" pid="5" name="MSIP_Label_66cffd26-8a8e-4271-ae8c-0448cc98c6fa_Name">
    <vt:lpwstr>AST dokumenti</vt:lpwstr>
  </property>
  <property fmtid="{D5CDD505-2E9C-101B-9397-08002B2CF9AE}" pid="6" name="MSIP_Label_66cffd26-8a8e-4271-ae8c-0448cc98c6fa_SiteId">
    <vt:lpwstr>c4c0dd7c-1dfb-4088-9303-96b608da35b3</vt:lpwstr>
  </property>
  <property fmtid="{D5CDD505-2E9C-101B-9397-08002B2CF9AE}" pid="7" name="MSIP_Label_66cffd26-8a8e-4271-ae8c-0448cc98c6fa_ActionId">
    <vt:lpwstr>631c8683-287f-4544-965a-3966b90b3eda</vt:lpwstr>
  </property>
  <property fmtid="{D5CDD505-2E9C-101B-9397-08002B2CF9AE}" pid="8" name="MSIP_Label_66cffd26-8a8e-4271-ae8c-0448cc98c6fa_ContentBits">
    <vt:lpwstr>0</vt:lpwstr>
  </property>
</Properties>
</file>